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id w:val="-1150516340"/>
        <w:docPartObj>
          <w:docPartGallery w:val="Cover Pages"/>
          <w:docPartUnique/>
        </w:docPartObj>
      </w:sdtPr>
      <w:sdtEndPr/>
      <w:sdtContent>
        <w:p w:rsidR="001E1746" w:rsidRDefault="00316E4C">
          <w:r>
            <w:rPr>
              <w:noProof/>
              <w:lang w:val="en-IE" w:eastAsia="en-IE"/>
            </w:rPr>
            <mc:AlternateContent>
              <mc:Choice Requires="wps">
                <w:drawing>
                  <wp:anchor distT="0" distB="0" distL="114300" distR="114300" simplePos="0" relativeHeight="251660288" behindDoc="0" locked="0" layoutInCell="1" allowOverlap="1">
                    <wp:simplePos x="0" y="0"/>
                    <wp:positionH relativeFrom="margin">
                      <wp:posOffset>5231772</wp:posOffset>
                    </wp:positionH>
                    <wp:positionV relativeFrom="page">
                      <wp:posOffset>390524</wp:posOffset>
                    </wp:positionV>
                    <wp:extent cx="495928" cy="899795"/>
                    <wp:effectExtent l="0" t="0" r="0" b="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495928" cy="8997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dateFormat w:val="yyyy"/>
                                    <w:lid w:val="en-US"/>
                                    <w:storeMappedDataAs w:val="dateTime"/>
                                    <w:calendar w:val="gregorian"/>
                                  </w:date>
                                </w:sdtPr>
                                <w:sdtEndPr/>
                                <w:sdtContent>
                                  <w:p w:rsidR="00457B1C" w:rsidRDefault="00457B1C">
                                    <w:pPr>
                                      <w:pStyle w:val="NoSpacing"/>
                                      <w:jc w:val="right"/>
                                      <w:rPr>
                                        <w:color w:val="FFFFFF" w:themeColor="background1"/>
                                        <w:sz w:val="24"/>
                                        <w:szCs w:val="24"/>
                                      </w:rPr>
                                    </w:pPr>
                                    <w:r>
                                      <w:rPr>
                                        <w:color w:val="FFFFFF" w:themeColor="background1"/>
                                        <w:sz w:val="24"/>
                                        <w:szCs w:val="24"/>
                                      </w:rPr>
                                      <w:t>Year 2</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30" o:spid="_x0000_s1026" style="position:absolute;margin-left:411.95pt;margin-top:30.75pt;width:39.05pt;height:70.8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" fillcolor="#5b9bd5 [3204]" stroked="f" strokeweight="1pt">
                    <v:path arrowok="t"/>
                    <o:lock v:ext="edit" aspectratio="t"/>
                    <v:textbox inset="3.6pt,,3.6pt">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dateFormat w:val="yyyy"/>
                              <w:lid w:val="en-US"/>
                              <w:storeMappedDataAs w:val="dateTime"/>
                              <w:calendar w:val="gregorian"/>
                            </w:date>
                          </w:sdtPr>
                          <w:sdtContent>
                            <w:p w:rsidR="00457B1C" w:rsidRDefault="00457B1C">
                              <w:pPr>
                                <w:pStyle w:val="NoSpacing"/>
                                <w:jc w:val="right"/>
                                <w:rPr>
                                  <w:color w:val="FFFFFF" w:themeColor="background1"/>
                                  <w:sz w:val="24"/>
                                  <w:szCs w:val="24"/>
                                </w:rPr>
                              </w:pPr>
                              <w:r>
                                <w:rPr>
                                  <w:color w:val="FFFFFF" w:themeColor="background1"/>
                                  <w:sz w:val="24"/>
                                  <w:szCs w:val="24"/>
                                </w:rPr>
                                <w:t>Year 2</w:t>
                              </w:r>
                            </w:p>
                          </w:sdtContent>
                        </w:sdt>
                      </w:txbxContent>
                    </v:textbox>
                    <w10:wrap anchorx="margin" anchory="page"/>
                  </v:rect>
                </w:pict>
              </mc:Fallback>
            </mc:AlternateContent>
          </w:r>
        </w:p>
        <w:p w:rsidR="001E1746" w:rsidRDefault="001E1746">
          <w:r>
            <w:rPr>
              <w:noProof/>
              <w:lang w:val="en-IE" w:eastAsia="en-IE"/>
            </w:rPr>
            <mc:AlternateContent>
              <mc:Choice Requires="wpg">
                <w:drawing>
                  <wp:anchor distT="0" distB="0" distL="114300" distR="114300" simplePos="0" relativeHeight="251659264" behindDoc="1" locked="0" layoutInCell="1" allowOverlap="1" wp14:anchorId="17761FAC" wp14:editId="29A9BD1D">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457B1C" w:rsidRDefault="002B7FC6">
                                  <w:pPr>
                                    <w:rPr>
                                      <w:color w:val="FFFFFF" w:themeColor="background1"/>
                                      <w:sz w:val="56"/>
                                      <w:szCs w:val="56"/>
                                    </w:rPr>
                                  </w:pPr>
                                  <w:sdt>
                                    <w:sdtPr>
                                      <w:rPr>
                                        <w:color w:val="FFFFFF" w:themeColor="background1"/>
                                        <w:sz w:val="56"/>
                                        <w:szCs w:val="56"/>
                                      </w:rPr>
                                      <w:alias w:val="Title"/>
                                      <w:tag w:val=""/>
                                      <w:id w:val="-505278107"/>
                                      <w:dataBinding w:prefixMappings="xmlns:ns0='http://purl.org/dc/elements/1.1/' xmlns:ns1='http://schemas.openxmlformats.org/package/2006/metadata/core-properties' " w:xpath="/ns1:coreProperties[1]/ns0:title[1]" w:storeItemID="{6C3C8BC8-F283-45AE-878A-BAB7291924A1}"/>
                                      <w:text/>
                                    </w:sdtPr>
                                    <w:sdtEndPr/>
                                    <w:sdtContent>
                                      <w:r w:rsidR="00457B1C">
                                        <w:rPr>
                                          <w:color w:val="FFFFFF" w:themeColor="background1"/>
                                          <w:sz w:val="56"/>
                                          <w:szCs w:val="56"/>
                                        </w:rPr>
                                        <w:t>Year Two Project</w:t>
                                      </w:r>
                                    </w:sdtContent>
                                  </w:sdt>
                                </w:p>
                                <w:p w:rsidR="00457B1C" w:rsidRDefault="00457B1C">
                                  <w:pPr>
                                    <w:rPr>
                                      <w:color w:val="FFFFFF" w:themeColor="background1"/>
                                      <w:sz w:val="72"/>
                                      <w:szCs w:val="72"/>
                                    </w:rPr>
                                  </w:pPr>
                                  <w:r>
                                    <w:rPr>
                                      <w:color w:val="FFFFFF" w:themeColor="background1"/>
                                      <w:sz w:val="56"/>
                                      <w:szCs w:val="56"/>
                                    </w:rPr>
                                    <w:t>Semester 4</w:t>
                                  </w: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w14:anchorId="17761FAC" id="Group 125" o:spid="_x0000_s1027"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">
                    <o:lock v:ext="edit" aspectratio="t"/>
                    <v:shape id="Freeform 10" o:spid="_x0000_s1028"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457B1C" w:rsidRDefault="00457B1C">
                            <w:pPr>
                              <w:rPr>
                                <w:color w:val="FFFFFF" w:themeColor="background1"/>
                                <w:sz w:val="56"/>
                                <w:szCs w:val="56"/>
                              </w:rPr>
                            </w:pPr>
                            <w:sdt>
                              <w:sdtPr>
                                <w:rPr>
                                  <w:color w:val="FFFFFF" w:themeColor="background1"/>
                                  <w:sz w:val="56"/>
                                  <w:szCs w:val="56"/>
                                </w:rPr>
                                <w:alias w:val="Title"/>
                                <w:tag w:val=""/>
                                <w:id w:val="-505278107"/>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56"/>
                                    <w:szCs w:val="56"/>
                                  </w:rPr>
                                  <w:t>Year Two Project</w:t>
                                </w:r>
                              </w:sdtContent>
                            </w:sdt>
                          </w:p>
                          <w:p w:rsidR="00457B1C" w:rsidRDefault="00457B1C">
                            <w:pPr>
                              <w:rPr>
                                <w:color w:val="FFFFFF" w:themeColor="background1"/>
                                <w:sz w:val="72"/>
                                <w:szCs w:val="72"/>
                              </w:rPr>
                            </w:pPr>
                            <w:r>
                              <w:rPr>
                                <w:color w:val="FFFFFF" w:themeColor="background1"/>
                                <w:sz w:val="56"/>
                                <w:szCs w:val="56"/>
                              </w:rPr>
                              <w:t>Semester 4</w:t>
                            </w:r>
                          </w:p>
                        </w:txbxContent>
                      </v:textbox>
                    </v:shape>
                    <v:shape id="Freeform 11" o:spid="_x0000_s1029"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val="en-IE" w:eastAsia="en-IE"/>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xt Box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7B1C" w:rsidRDefault="002B7FC6">
                                <w:pPr>
                                  <w:pStyle w:val="NoSpacing"/>
                                  <w:rPr>
                                    <w:color w:val="7F7F7F" w:themeColor="text1" w:themeTint="80"/>
                                    <w:sz w:val="18"/>
                                    <w:szCs w:val="18"/>
                                  </w:rPr>
                                </w:pPr>
                                <w:sdt>
                                  <w:sdtPr>
                                    <w:rPr>
                                      <w:caps/>
                                      <w:color w:val="7F7F7F" w:themeColor="text1" w:themeTint="80"/>
                                      <w:sz w:val="18"/>
                                      <w:szCs w:val="18"/>
                                    </w:rPr>
                                    <w:alias w:val="Company"/>
                                    <w:tag w:val=""/>
                                    <w:id w:val="-1880927279"/>
                                    <w:dataBinding w:prefixMappings="xmlns:ns0='http://schemas.openxmlformats.org/officeDocument/2006/extended-properties' " w:xpath="/ns0:Properties[1]/ns0:Company[1]" w:storeItemID="{6668398D-A668-4E3E-A5EB-62B293D839F1}"/>
                                    <w:text/>
                                  </w:sdtPr>
                                  <w:sdtEndPr/>
                                  <w:sdtContent>
                                    <w:r w:rsidR="00457B1C">
                                      <w:rPr>
                                        <w:caps/>
                                        <w:color w:val="7F7F7F" w:themeColor="text1" w:themeTint="80"/>
                                        <w:sz w:val="18"/>
                                        <w:szCs w:val="18"/>
                                      </w:rPr>
                                      <w:t>ITT Dublin</w:t>
                                    </w:r>
                                  </w:sdtContent>
                                </w:sdt>
                                <w:r w:rsidR="00457B1C">
                                  <w:rPr>
                                    <w:caps/>
                                    <w:color w:val="7F7F7F" w:themeColor="text1" w:themeTint="80"/>
                                    <w:sz w:val="18"/>
                                    <w:szCs w:val="18"/>
                                  </w:rPr>
                                  <w:t> </w:t>
                                </w:r>
                                <w:r w:rsidR="00457B1C">
                                  <w:rPr>
                                    <w:color w:val="7F7F7F" w:themeColor="text1" w:themeTint="80"/>
                                    <w:sz w:val="18"/>
                                    <w:szCs w:val="18"/>
                                  </w:rPr>
                                  <w:t>| </w:t>
                                </w:r>
                                <w:sdt>
                                  <w:sdtPr>
                                    <w:rPr>
                                      <w:color w:val="7F7F7F" w:themeColor="text1" w:themeTint="80"/>
                                      <w:sz w:val="18"/>
                                      <w:szCs w:val="18"/>
                                    </w:rPr>
                                    <w:alias w:val="Address"/>
                                    <w:tag w:val=""/>
                                    <w:id w:val="-1023088507"/>
                                    <w:dataBinding w:prefixMappings="xmlns:ns0='http://schemas.microsoft.com/office/2006/coverPageProps' " w:xpath="/ns0:CoverPageProperties[1]/ns0:CompanyAddress[1]" w:storeItemID="{55AF091B-3C7A-41E3-B477-F2FDAA23CFDA}"/>
                                    <w:text/>
                                  </w:sdtPr>
                                  <w:sdtEndPr/>
                                  <w:sdtContent>
                                    <w:r w:rsidR="00457B1C">
                                      <w:rPr>
                                        <w:color w:val="7F7F7F" w:themeColor="text1" w:themeTint="80"/>
                                        <w:sz w:val="18"/>
                                        <w:szCs w:val="18"/>
                                      </w:rPr>
                                      <w:t>Old Blessington Rd, Dublin 24.</w:t>
                                    </w:r>
                                  </w:sdtContent>
                                </w:sdt>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8" o:spid="_x0000_s1030"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" filled="f" stroked="f" strokeweight=".5pt">
                    <v:textbox style="mso-fit-shape-to-text:t" inset="1in,0,86.4pt,0">
                      <w:txbxContent>
                        <w:p w:rsidR="00457B1C" w:rsidRDefault="00457B1C">
                          <w:pPr>
                            <w:pStyle w:val="NoSpacing"/>
                            <w:rPr>
                              <w:color w:val="7F7F7F" w:themeColor="text1" w:themeTint="80"/>
                              <w:sz w:val="18"/>
                              <w:szCs w:val="18"/>
                            </w:rPr>
                          </w:pPr>
                          <w:sdt>
                            <w:sdtPr>
                              <w:rPr>
                                <w:caps/>
                                <w:color w:val="7F7F7F" w:themeColor="text1" w:themeTint="80"/>
                                <w:sz w:val="18"/>
                                <w:szCs w:val="18"/>
                              </w:rPr>
                              <w:alias w:val="Company"/>
                              <w:tag w:val=""/>
                              <w:id w:val="-1880927279"/>
                              <w:dataBinding w:prefixMappings="xmlns:ns0='http://schemas.openxmlformats.org/officeDocument/2006/extended-properties' " w:xpath="/ns0:Properties[1]/ns0:Company[1]" w:storeItemID="{6668398D-A668-4E3E-A5EB-62B293D839F1}"/>
                              <w:text/>
                            </w:sdtPr>
                            <w:sdtContent>
                              <w:r>
                                <w:rPr>
                                  <w:caps/>
                                  <w:color w:val="7F7F7F" w:themeColor="text1" w:themeTint="80"/>
                                  <w:sz w:val="18"/>
                                  <w:szCs w:val="18"/>
                                </w:rPr>
                                <w:t>ITT Dublin</w:t>
                              </w:r>
                            </w:sdtContent>
                          </w:sdt>
                          <w:r>
                            <w:rPr>
                              <w:caps/>
                              <w:color w:val="7F7F7F" w:themeColor="text1" w:themeTint="80"/>
                              <w:sz w:val="18"/>
                              <w:szCs w:val="18"/>
                            </w:rPr>
                            <w:t> </w:t>
                          </w:r>
                          <w:r>
                            <w:rPr>
                              <w:color w:val="7F7F7F" w:themeColor="text1" w:themeTint="80"/>
                              <w:sz w:val="18"/>
                              <w:szCs w:val="18"/>
                            </w:rPr>
                            <w:t>| </w:t>
                          </w:r>
                          <w:sdt>
                            <w:sdtPr>
                              <w:rPr>
                                <w:color w:val="7F7F7F" w:themeColor="text1" w:themeTint="80"/>
                                <w:sz w:val="18"/>
                                <w:szCs w:val="18"/>
                              </w:rPr>
                              <w:alias w:val="Address"/>
                              <w:tag w:val=""/>
                              <w:id w:val="-1023088507"/>
                              <w:dataBinding w:prefixMappings="xmlns:ns0='http://schemas.microsoft.com/office/2006/coverPageProps' " w:xpath="/ns0:CoverPageProperties[1]/ns0:CompanyAddress[1]" w:storeItemID="{55AF091B-3C7A-41E3-B477-F2FDAA23CFDA}"/>
                              <w:text/>
                            </w:sdtPr>
                            <w:sdtContent>
                              <w:r>
                                <w:rPr>
                                  <w:color w:val="7F7F7F" w:themeColor="text1" w:themeTint="80"/>
                                  <w:sz w:val="18"/>
                                  <w:szCs w:val="18"/>
                                </w:rPr>
                                <w:t>Old Blessington Rd, Dublin 24.</w:t>
                              </w:r>
                            </w:sdtContent>
                          </w:sdt>
                        </w:p>
                      </w:txbxContent>
                    </v:textbox>
                    <w10:wrap type="square" anchorx="page" anchory="margin"/>
                  </v:shape>
                </w:pict>
              </mc:Fallback>
            </mc:AlternateContent>
          </w:r>
          <w:r>
            <w:rPr>
              <w:noProof/>
              <w:lang w:val="en-IE" w:eastAsia="en-IE"/>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484632"/>
                    <wp:effectExtent l="0" t="0" r="0" b="7620"/>
                    <wp:wrapSquare wrapText="bothSides"/>
                    <wp:docPr id="129" name="Text Box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Subtitle"/>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457B1C" w:rsidRDefault="00457B1C">
                                    <w:pPr>
                                      <w:pStyle w:val="NoSpacing"/>
                                      <w:spacing w:before="40" w:after="40"/>
                                      <w:rPr>
                                        <w:caps/>
                                        <w:color w:val="5B9BD5" w:themeColor="accent1"/>
                                        <w:sz w:val="28"/>
                                        <w:szCs w:val="28"/>
                                      </w:rPr>
                                    </w:pPr>
                                    <w:r>
                                      <w:rPr>
                                        <w:caps/>
                                        <w:color w:val="5B9BD5" w:themeColor="accent1"/>
                                        <w:sz w:val="28"/>
                                        <w:szCs w:val="28"/>
                                      </w:rPr>
                                      <w:t>Design Specification</w:t>
                                    </w:r>
                                  </w:p>
                                </w:sdtContent>
                              </w:sdt>
                              <w:p w:rsidR="00457B1C" w:rsidRDefault="00457B1C">
                                <w:pPr>
                                  <w:pStyle w:val="NoSpacing"/>
                                  <w:spacing w:before="40" w:after="40"/>
                                  <w:rPr>
                                    <w:caps/>
                                    <w:color w:val="4472C4" w:themeColor="accent5"/>
                                    <w:sz w:val="24"/>
                                    <w:szCs w:val="24"/>
                                  </w:rPr>
                                </w:pPr>
                                <w:r>
                                  <w:rPr>
                                    <w:caps/>
                                    <w:color w:val="4472C4" w:themeColor="accent5"/>
                                    <w:sz w:val="24"/>
                                    <w:szCs w:val="24"/>
                                  </w:rPr>
                                  <w:t>X00131787, X00101556.</w:t>
                                </w: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Text Box 129" o:spid="_x0000_s1031"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" filled="f" stroked="f" strokeweight=".5pt">
                    <v:textbox style="mso-fit-shape-to-text:t" inset="1in,0,86.4pt,0">
                      <w:txbxContent>
                        <w:sdt>
                          <w:sdtPr>
                            <w:rPr>
                              <w:caps/>
                              <w:color w:val="5B9BD5" w:themeColor="accent1"/>
                              <w:sz w:val="28"/>
                              <w:szCs w:val="28"/>
                            </w:rPr>
                            <w:alias w:val="Subtitle"/>
                            <w:tag w:val=""/>
                            <w:id w:val="-1452929454"/>
                            <w:dataBinding w:prefixMappings="xmlns:ns0='http://purl.org/dc/elements/1.1/' xmlns:ns1='http://schemas.openxmlformats.org/package/2006/metadata/core-properties' " w:xpath="/ns1:coreProperties[1]/ns0:subject[1]" w:storeItemID="{6C3C8BC8-F283-45AE-878A-BAB7291924A1}"/>
                            <w:text/>
                          </w:sdtPr>
                          <w:sdtContent>
                            <w:p w:rsidR="00457B1C" w:rsidRDefault="00457B1C">
                              <w:pPr>
                                <w:pStyle w:val="NoSpacing"/>
                                <w:spacing w:before="40" w:after="40"/>
                                <w:rPr>
                                  <w:caps/>
                                  <w:color w:val="5B9BD5" w:themeColor="accent1"/>
                                  <w:sz w:val="28"/>
                                  <w:szCs w:val="28"/>
                                </w:rPr>
                              </w:pPr>
                              <w:r>
                                <w:rPr>
                                  <w:caps/>
                                  <w:color w:val="5B9BD5" w:themeColor="accent1"/>
                                  <w:sz w:val="28"/>
                                  <w:szCs w:val="28"/>
                                </w:rPr>
                                <w:t>Design Specification</w:t>
                              </w:r>
                            </w:p>
                          </w:sdtContent>
                        </w:sdt>
                        <w:p w:rsidR="00457B1C" w:rsidRDefault="00457B1C">
                          <w:pPr>
                            <w:pStyle w:val="NoSpacing"/>
                            <w:spacing w:before="40" w:after="40"/>
                            <w:rPr>
                              <w:caps/>
                              <w:color w:val="4472C4" w:themeColor="accent5"/>
                              <w:sz w:val="24"/>
                              <w:szCs w:val="24"/>
                            </w:rPr>
                          </w:pPr>
                          <w:r>
                            <w:rPr>
                              <w:caps/>
                              <w:color w:val="4472C4" w:themeColor="accent5"/>
                              <w:sz w:val="24"/>
                              <w:szCs w:val="24"/>
                            </w:rPr>
                            <w:t>X00131787, X00101556.</w:t>
                          </w:r>
                        </w:p>
                      </w:txbxContent>
                    </v:textbox>
                    <w10:wrap type="square" anchorx="page" anchory="page"/>
                  </v:shape>
                </w:pict>
              </mc:Fallback>
            </mc:AlternateContent>
          </w:r>
          <w:r>
            <w:br w:type="page"/>
          </w:r>
        </w:p>
      </w:sdtContent>
    </w:sdt>
    <w:sdt>
      <w:sdtPr>
        <w:rPr>
          <w:rFonts w:ascii="Times New Roman" w:eastAsiaTheme="minorHAnsi" w:hAnsi="Times New Roman" w:cstheme="minorBidi"/>
          <w:b w:val="0"/>
          <w:color w:val="auto"/>
          <w:sz w:val="24"/>
          <w:szCs w:val="22"/>
          <w:u w:val="none"/>
          <w:lang w:val="en-GB"/>
        </w:rPr>
        <w:id w:val="1058438266"/>
        <w:docPartObj>
          <w:docPartGallery w:val="Table of Contents"/>
          <w:docPartUnique/>
        </w:docPartObj>
      </w:sdtPr>
      <w:sdtEndPr>
        <w:rPr>
          <w:bCs/>
          <w:noProof/>
        </w:rPr>
      </w:sdtEndPr>
      <w:sdtContent>
        <w:p w:rsidR="00FE5ECE" w:rsidRDefault="00FE5ECE">
          <w:pPr>
            <w:pStyle w:val="TOCHeading"/>
          </w:pPr>
          <w:r>
            <w:t>Table of Contents</w:t>
          </w:r>
        </w:p>
        <w:p w:rsidR="005D6940" w:rsidRDefault="00FE5ECE">
          <w:pPr>
            <w:pStyle w:val="TOC1"/>
            <w:tabs>
              <w:tab w:val="right" w:leader="dot" w:pos="9016"/>
            </w:tabs>
            <w:rPr>
              <w:rFonts w:asciiTheme="minorHAnsi" w:eastAsiaTheme="minorEastAsia" w:hAnsiTheme="minorHAnsi"/>
              <w:noProof/>
              <w:sz w:val="22"/>
              <w:lang w:val="en-IE" w:eastAsia="en-IE"/>
            </w:rPr>
          </w:pPr>
          <w:r>
            <w:fldChar w:fldCharType="begin"/>
          </w:r>
          <w:r>
            <w:instrText xml:space="preserve"> TOC \o "1-3" \h \z \u </w:instrText>
          </w:r>
          <w:r>
            <w:fldChar w:fldCharType="separate"/>
          </w:r>
          <w:hyperlink w:anchor="_Toc475807190" w:history="1">
            <w:r w:rsidR="005D6940" w:rsidRPr="00D50C09">
              <w:rPr>
                <w:rStyle w:val="Hyperlink"/>
                <w:noProof/>
                <w:lang w:eastAsia="en-GB"/>
              </w:rPr>
              <w:t>Introduction</w:t>
            </w:r>
            <w:r w:rsidR="005D6940">
              <w:rPr>
                <w:noProof/>
                <w:webHidden/>
              </w:rPr>
              <w:tab/>
            </w:r>
            <w:r w:rsidR="005D6940">
              <w:rPr>
                <w:noProof/>
                <w:webHidden/>
              </w:rPr>
              <w:fldChar w:fldCharType="begin"/>
            </w:r>
            <w:r w:rsidR="005D6940">
              <w:rPr>
                <w:noProof/>
                <w:webHidden/>
              </w:rPr>
              <w:instrText xml:space="preserve"> PAGEREF _Toc475807190 \h </w:instrText>
            </w:r>
            <w:r w:rsidR="005D6940">
              <w:rPr>
                <w:noProof/>
                <w:webHidden/>
              </w:rPr>
            </w:r>
            <w:r w:rsidR="005D6940">
              <w:rPr>
                <w:noProof/>
                <w:webHidden/>
              </w:rPr>
              <w:fldChar w:fldCharType="separate"/>
            </w:r>
            <w:r w:rsidR="005D6940">
              <w:rPr>
                <w:noProof/>
                <w:webHidden/>
              </w:rPr>
              <w:t>1</w:t>
            </w:r>
            <w:r w:rsidR="005D6940">
              <w:rPr>
                <w:noProof/>
                <w:webHidden/>
              </w:rPr>
              <w:fldChar w:fldCharType="end"/>
            </w:r>
          </w:hyperlink>
        </w:p>
        <w:p w:rsidR="005D6940" w:rsidRDefault="002B7FC6">
          <w:pPr>
            <w:pStyle w:val="TOC1"/>
            <w:tabs>
              <w:tab w:val="right" w:leader="dot" w:pos="9016"/>
            </w:tabs>
            <w:rPr>
              <w:rFonts w:asciiTheme="minorHAnsi" w:eastAsiaTheme="minorEastAsia" w:hAnsiTheme="minorHAnsi"/>
              <w:noProof/>
              <w:sz w:val="22"/>
              <w:lang w:val="en-IE" w:eastAsia="en-IE"/>
            </w:rPr>
          </w:pPr>
          <w:hyperlink w:anchor="_Toc475807191" w:history="1">
            <w:r w:rsidR="005D6940" w:rsidRPr="00D50C09">
              <w:rPr>
                <w:rStyle w:val="Hyperlink"/>
                <w:noProof/>
                <w:lang w:eastAsia="en-GB"/>
              </w:rPr>
              <w:t>Screen Design</w:t>
            </w:r>
            <w:r w:rsidR="005D6940">
              <w:rPr>
                <w:noProof/>
                <w:webHidden/>
              </w:rPr>
              <w:tab/>
            </w:r>
            <w:r w:rsidR="005D6940">
              <w:rPr>
                <w:noProof/>
                <w:webHidden/>
              </w:rPr>
              <w:fldChar w:fldCharType="begin"/>
            </w:r>
            <w:r w:rsidR="005D6940">
              <w:rPr>
                <w:noProof/>
                <w:webHidden/>
              </w:rPr>
              <w:instrText xml:space="preserve"> PAGEREF _Toc475807191 \h </w:instrText>
            </w:r>
            <w:r w:rsidR="005D6940">
              <w:rPr>
                <w:noProof/>
                <w:webHidden/>
              </w:rPr>
            </w:r>
            <w:r w:rsidR="005D6940">
              <w:rPr>
                <w:noProof/>
                <w:webHidden/>
              </w:rPr>
              <w:fldChar w:fldCharType="separate"/>
            </w:r>
            <w:r w:rsidR="005D6940">
              <w:rPr>
                <w:noProof/>
                <w:webHidden/>
              </w:rPr>
              <w:t>2</w:t>
            </w:r>
            <w:r w:rsidR="005D6940">
              <w:rPr>
                <w:noProof/>
                <w:webHidden/>
              </w:rPr>
              <w:fldChar w:fldCharType="end"/>
            </w:r>
          </w:hyperlink>
        </w:p>
        <w:p w:rsidR="005D6940" w:rsidRDefault="002B7FC6">
          <w:pPr>
            <w:pStyle w:val="TOC2"/>
            <w:tabs>
              <w:tab w:val="right" w:leader="dot" w:pos="9016"/>
            </w:tabs>
            <w:rPr>
              <w:rFonts w:asciiTheme="minorHAnsi" w:eastAsiaTheme="minorEastAsia" w:hAnsiTheme="minorHAnsi"/>
              <w:noProof/>
              <w:sz w:val="22"/>
              <w:lang w:val="en-IE" w:eastAsia="en-IE"/>
            </w:rPr>
          </w:pPr>
          <w:hyperlink w:anchor="_Toc475807192" w:history="1">
            <w:r w:rsidR="005D6940" w:rsidRPr="00D50C09">
              <w:rPr>
                <w:rStyle w:val="Hyperlink"/>
                <w:noProof/>
              </w:rPr>
              <w:t>Input and Output Screens</w:t>
            </w:r>
            <w:r w:rsidR="005D6940">
              <w:rPr>
                <w:noProof/>
                <w:webHidden/>
              </w:rPr>
              <w:tab/>
            </w:r>
            <w:r w:rsidR="005D6940">
              <w:rPr>
                <w:noProof/>
                <w:webHidden/>
              </w:rPr>
              <w:fldChar w:fldCharType="begin"/>
            </w:r>
            <w:r w:rsidR="005D6940">
              <w:rPr>
                <w:noProof/>
                <w:webHidden/>
              </w:rPr>
              <w:instrText xml:space="preserve"> PAGEREF _Toc475807192 \h </w:instrText>
            </w:r>
            <w:r w:rsidR="005D6940">
              <w:rPr>
                <w:noProof/>
                <w:webHidden/>
              </w:rPr>
            </w:r>
            <w:r w:rsidR="005D6940">
              <w:rPr>
                <w:noProof/>
                <w:webHidden/>
              </w:rPr>
              <w:fldChar w:fldCharType="separate"/>
            </w:r>
            <w:r w:rsidR="005D6940">
              <w:rPr>
                <w:noProof/>
                <w:webHidden/>
              </w:rPr>
              <w:t>2</w:t>
            </w:r>
            <w:r w:rsidR="005D6940">
              <w:rPr>
                <w:noProof/>
                <w:webHidden/>
              </w:rPr>
              <w:fldChar w:fldCharType="end"/>
            </w:r>
          </w:hyperlink>
        </w:p>
        <w:p w:rsidR="005D6940" w:rsidRDefault="002B7FC6">
          <w:pPr>
            <w:pStyle w:val="TOC3"/>
            <w:tabs>
              <w:tab w:val="right" w:leader="dot" w:pos="9016"/>
            </w:tabs>
            <w:rPr>
              <w:rFonts w:asciiTheme="minorHAnsi" w:eastAsiaTheme="minorEastAsia" w:hAnsiTheme="minorHAnsi"/>
              <w:noProof/>
              <w:sz w:val="22"/>
              <w:lang w:val="en-IE" w:eastAsia="en-IE"/>
            </w:rPr>
          </w:pPr>
          <w:hyperlink w:anchor="_Toc475807193" w:history="1">
            <w:r w:rsidR="005D6940" w:rsidRPr="00D50C09">
              <w:rPr>
                <w:rStyle w:val="Hyperlink"/>
                <w:noProof/>
              </w:rPr>
              <w:t>Login Screen</w:t>
            </w:r>
            <w:r w:rsidR="005D6940">
              <w:rPr>
                <w:noProof/>
                <w:webHidden/>
              </w:rPr>
              <w:tab/>
            </w:r>
            <w:r w:rsidR="005D6940">
              <w:rPr>
                <w:noProof/>
                <w:webHidden/>
              </w:rPr>
              <w:fldChar w:fldCharType="begin"/>
            </w:r>
            <w:r w:rsidR="005D6940">
              <w:rPr>
                <w:noProof/>
                <w:webHidden/>
              </w:rPr>
              <w:instrText xml:space="preserve"> PAGEREF _Toc475807193 \h </w:instrText>
            </w:r>
            <w:r w:rsidR="005D6940">
              <w:rPr>
                <w:noProof/>
                <w:webHidden/>
              </w:rPr>
            </w:r>
            <w:r w:rsidR="005D6940">
              <w:rPr>
                <w:noProof/>
                <w:webHidden/>
              </w:rPr>
              <w:fldChar w:fldCharType="separate"/>
            </w:r>
            <w:r w:rsidR="005D6940">
              <w:rPr>
                <w:noProof/>
                <w:webHidden/>
              </w:rPr>
              <w:t>2</w:t>
            </w:r>
            <w:r w:rsidR="005D6940">
              <w:rPr>
                <w:noProof/>
                <w:webHidden/>
              </w:rPr>
              <w:fldChar w:fldCharType="end"/>
            </w:r>
          </w:hyperlink>
        </w:p>
        <w:p w:rsidR="005D6940" w:rsidRDefault="002B7FC6">
          <w:pPr>
            <w:pStyle w:val="TOC3"/>
            <w:tabs>
              <w:tab w:val="right" w:leader="dot" w:pos="9016"/>
            </w:tabs>
            <w:rPr>
              <w:rFonts w:asciiTheme="minorHAnsi" w:eastAsiaTheme="minorEastAsia" w:hAnsiTheme="minorHAnsi"/>
              <w:noProof/>
              <w:sz w:val="22"/>
              <w:lang w:val="en-IE" w:eastAsia="en-IE"/>
            </w:rPr>
          </w:pPr>
          <w:hyperlink w:anchor="_Toc475807194" w:history="1">
            <w:r w:rsidR="005D6940" w:rsidRPr="00D50C09">
              <w:rPr>
                <w:rStyle w:val="Hyperlink"/>
                <w:noProof/>
              </w:rPr>
              <w:t>Patient Screen</w:t>
            </w:r>
            <w:r w:rsidR="005D6940">
              <w:rPr>
                <w:noProof/>
                <w:webHidden/>
              </w:rPr>
              <w:tab/>
            </w:r>
            <w:r w:rsidR="005D6940">
              <w:rPr>
                <w:noProof/>
                <w:webHidden/>
              </w:rPr>
              <w:fldChar w:fldCharType="begin"/>
            </w:r>
            <w:r w:rsidR="005D6940">
              <w:rPr>
                <w:noProof/>
                <w:webHidden/>
              </w:rPr>
              <w:instrText xml:space="preserve"> PAGEREF _Toc475807194 \h </w:instrText>
            </w:r>
            <w:r w:rsidR="005D6940">
              <w:rPr>
                <w:noProof/>
                <w:webHidden/>
              </w:rPr>
            </w:r>
            <w:r w:rsidR="005D6940">
              <w:rPr>
                <w:noProof/>
                <w:webHidden/>
              </w:rPr>
              <w:fldChar w:fldCharType="separate"/>
            </w:r>
            <w:r w:rsidR="005D6940">
              <w:rPr>
                <w:noProof/>
                <w:webHidden/>
              </w:rPr>
              <w:t>4</w:t>
            </w:r>
            <w:r w:rsidR="005D6940">
              <w:rPr>
                <w:noProof/>
                <w:webHidden/>
              </w:rPr>
              <w:fldChar w:fldCharType="end"/>
            </w:r>
          </w:hyperlink>
        </w:p>
        <w:p w:rsidR="005D6940" w:rsidRDefault="002B7FC6">
          <w:pPr>
            <w:pStyle w:val="TOC3"/>
            <w:tabs>
              <w:tab w:val="right" w:leader="dot" w:pos="9016"/>
            </w:tabs>
            <w:rPr>
              <w:rFonts w:asciiTheme="minorHAnsi" w:eastAsiaTheme="minorEastAsia" w:hAnsiTheme="minorHAnsi"/>
              <w:noProof/>
              <w:sz w:val="22"/>
              <w:lang w:val="en-IE" w:eastAsia="en-IE"/>
            </w:rPr>
          </w:pPr>
          <w:hyperlink w:anchor="_Toc475807195" w:history="1">
            <w:r w:rsidR="005D6940" w:rsidRPr="00D50C09">
              <w:rPr>
                <w:rStyle w:val="Hyperlink"/>
                <w:noProof/>
              </w:rPr>
              <w:t>Appointment Screen</w:t>
            </w:r>
            <w:r w:rsidR="005D6940">
              <w:rPr>
                <w:noProof/>
                <w:webHidden/>
              </w:rPr>
              <w:tab/>
            </w:r>
            <w:r w:rsidR="005D6940">
              <w:rPr>
                <w:noProof/>
                <w:webHidden/>
              </w:rPr>
              <w:fldChar w:fldCharType="begin"/>
            </w:r>
            <w:r w:rsidR="005D6940">
              <w:rPr>
                <w:noProof/>
                <w:webHidden/>
              </w:rPr>
              <w:instrText xml:space="preserve"> PAGEREF _Toc475807195 \h </w:instrText>
            </w:r>
            <w:r w:rsidR="005D6940">
              <w:rPr>
                <w:noProof/>
                <w:webHidden/>
              </w:rPr>
            </w:r>
            <w:r w:rsidR="005D6940">
              <w:rPr>
                <w:noProof/>
                <w:webHidden/>
              </w:rPr>
              <w:fldChar w:fldCharType="separate"/>
            </w:r>
            <w:r w:rsidR="005D6940">
              <w:rPr>
                <w:noProof/>
                <w:webHidden/>
              </w:rPr>
              <w:t>6</w:t>
            </w:r>
            <w:r w:rsidR="005D6940">
              <w:rPr>
                <w:noProof/>
                <w:webHidden/>
              </w:rPr>
              <w:fldChar w:fldCharType="end"/>
            </w:r>
          </w:hyperlink>
        </w:p>
        <w:p w:rsidR="005D6940" w:rsidRDefault="002B7FC6">
          <w:pPr>
            <w:pStyle w:val="TOC3"/>
            <w:tabs>
              <w:tab w:val="right" w:leader="dot" w:pos="9016"/>
            </w:tabs>
            <w:rPr>
              <w:rFonts w:asciiTheme="minorHAnsi" w:eastAsiaTheme="minorEastAsia" w:hAnsiTheme="minorHAnsi"/>
              <w:noProof/>
              <w:sz w:val="22"/>
              <w:lang w:val="en-IE" w:eastAsia="en-IE"/>
            </w:rPr>
          </w:pPr>
          <w:hyperlink w:anchor="_Toc475807196" w:history="1">
            <w:r w:rsidR="005D6940" w:rsidRPr="00D50C09">
              <w:rPr>
                <w:rStyle w:val="Hyperlink"/>
                <w:noProof/>
              </w:rPr>
              <w:t>Patient Search Screen</w:t>
            </w:r>
            <w:r w:rsidR="005D6940">
              <w:rPr>
                <w:noProof/>
                <w:webHidden/>
              </w:rPr>
              <w:tab/>
            </w:r>
            <w:r w:rsidR="005D6940">
              <w:rPr>
                <w:noProof/>
                <w:webHidden/>
              </w:rPr>
              <w:fldChar w:fldCharType="begin"/>
            </w:r>
            <w:r w:rsidR="005D6940">
              <w:rPr>
                <w:noProof/>
                <w:webHidden/>
              </w:rPr>
              <w:instrText xml:space="preserve"> PAGEREF _Toc475807196 \h </w:instrText>
            </w:r>
            <w:r w:rsidR="005D6940">
              <w:rPr>
                <w:noProof/>
                <w:webHidden/>
              </w:rPr>
            </w:r>
            <w:r w:rsidR="005D6940">
              <w:rPr>
                <w:noProof/>
                <w:webHidden/>
              </w:rPr>
              <w:fldChar w:fldCharType="separate"/>
            </w:r>
            <w:r w:rsidR="005D6940">
              <w:rPr>
                <w:noProof/>
                <w:webHidden/>
              </w:rPr>
              <w:t>8</w:t>
            </w:r>
            <w:r w:rsidR="005D6940">
              <w:rPr>
                <w:noProof/>
                <w:webHidden/>
              </w:rPr>
              <w:fldChar w:fldCharType="end"/>
            </w:r>
          </w:hyperlink>
        </w:p>
        <w:p w:rsidR="005D6940" w:rsidRDefault="002B7FC6">
          <w:pPr>
            <w:pStyle w:val="TOC3"/>
            <w:tabs>
              <w:tab w:val="right" w:leader="dot" w:pos="9016"/>
            </w:tabs>
            <w:rPr>
              <w:rFonts w:asciiTheme="minorHAnsi" w:eastAsiaTheme="minorEastAsia" w:hAnsiTheme="minorHAnsi"/>
              <w:noProof/>
              <w:sz w:val="22"/>
              <w:lang w:val="en-IE" w:eastAsia="en-IE"/>
            </w:rPr>
          </w:pPr>
          <w:hyperlink w:anchor="_Toc475807197" w:history="1">
            <w:r w:rsidR="005D6940" w:rsidRPr="00D50C09">
              <w:rPr>
                <w:rStyle w:val="Hyperlink"/>
                <w:noProof/>
              </w:rPr>
              <w:t>Change Patient Details Screen</w:t>
            </w:r>
            <w:r w:rsidR="005D6940">
              <w:rPr>
                <w:noProof/>
                <w:webHidden/>
              </w:rPr>
              <w:tab/>
            </w:r>
            <w:r w:rsidR="005D6940">
              <w:rPr>
                <w:noProof/>
                <w:webHidden/>
              </w:rPr>
              <w:fldChar w:fldCharType="begin"/>
            </w:r>
            <w:r w:rsidR="005D6940">
              <w:rPr>
                <w:noProof/>
                <w:webHidden/>
              </w:rPr>
              <w:instrText xml:space="preserve"> PAGEREF _Toc475807197 \h </w:instrText>
            </w:r>
            <w:r w:rsidR="005D6940">
              <w:rPr>
                <w:noProof/>
                <w:webHidden/>
              </w:rPr>
            </w:r>
            <w:r w:rsidR="005D6940">
              <w:rPr>
                <w:noProof/>
                <w:webHidden/>
              </w:rPr>
              <w:fldChar w:fldCharType="separate"/>
            </w:r>
            <w:r w:rsidR="005D6940">
              <w:rPr>
                <w:noProof/>
                <w:webHidden/>
              </w:rPr>
              <w:t>9</w:t>
            </w:r>
            <w:r w:rsidR="005D6940">
              <w:rPr>
                <w:noProof/>
                <w:webHidden/>
              </w:rPr>
              <w:fldChar w:fldCharType="end"/>
            </w:r>
          </w:hyperlink>
        </w:p>
        <w:p w:rsidR="005D6940" w:rsidRDefault="002B7FC6">
          <w:pPr>
            <w:pStyle w:val="TOC3"/>
            <w:tabs>
              <w:tab w:val="right" w:leader="dot" w:pos="9016"/>
            </w:tabs>
            <w:rPr>
              <w:rFonts w:asciiTheme="minorHAnsi" w:eastAsiaTheme="minorEastAsia" w:hAnsiTheme="minorHAnsi"/>
              <w:noProof/>
              <w:sz w:val="22"/>
              <w:lang w:val="en-IE" w:eastAsia="en-IE"/>
            </w:rPr>
          </w:pPr>
          <w:hyperlink w:anchor="_Toc475807198" w:history="1">
            <w:r w:rsidR="005D6940" w:rsidRPr="00D50C09">
              <w:rPr>
                <w:rStyle w:val="Hyperlink"/>
                <w:noProof/>
              </w:rPr>
              <w:t>Prescribe Medication Screen</w:t>
            </w:r>
            <w:r w:rsidR="005D6940">
              <w:rPr>
                <w:noProof/>
                <w:webHidden/>
              </w:rPr>
              <w:tab/>
            </w:r>
            <w:r w:rsidR="005D6940">
              <w:rPr>
                <w:noProof/>
                <w:webHidden/>
              </w:rPr>
              <w:fldChar w:fldCharType="begin"/>
            </w:r>
            <w:r w:rsidR="005D6940">
              <w:rPr>
                <w:noProof/>
                <w:webHidden/>
              </w:rPr>
              <w:instrText xml:space="preserve"> PAGEREF _Toc475807198 \h </w:instrText>
            </w:r>
            <w:r w:rsidR="005D6940">
              <w:rPr>
                <w:noProof/>
                <w:webHidden/>
              </w:rPr>
            </w:r>
            <w:r w:rsidR="005D6940">
              <w:rPr>
                <w:noProof/>
                <w:webHidden/>
              </w:rPr>
              <w:fldChar w:fldCharType="separate"/>
            </w:r>
            <w:r w:rsidR="005D6940">
              <w:rPr>
                <w:noProof/>
                <w:webHidden/>
              </w:rPr>
              <w:t>10</w:t>
            </w:r>
            <w:r w:rsidR="005D6940">
              <w:rPr>
                <w:noProof/>
                <w:webHidden/>
              </w:rPr>
              <w:fldChar w:fldCharType="end"/>
            </w:r>
          </w:hyperlink>
        </w:p>
        <w:p w:rsidR="005D6940" w:rsidRDefault="002B7FC6">
          <w:pPr>
            <w:pStyle w:val="TOC3"/>
            <w:tabs>
              <w:tab w:val="right" w:leader="dot" w:pos="9016"/>
            </w:tabs>
            <w:rPr>
              <w:rFonts w:asciiTheme="minorHAnsi" w:eastAsiaTheme="minorEastAsia" w:hAnsiTheme="minorHAnsi"/>
              <w:noProof/>
              <w:sz w:val="22"/>
              <w:lang w:val="en-IE" w:eastAsia="en-IE"/>
            </w:rPr>
          </w:pPr>
          <w:hyperlink w:anchor="_Toc475807199" w:history="1">
            <w:r w:rsidR="005D6940" w:rsidRPr="00D50C09">
              <w:rPr>
                <w:rStyle w:val="Hyperlink"/>
                <w:noProof/>
              </w:rPr>
              <w:t>Payment Screen</w:t>
            </w:r>
            <w:r w:rsidR="005D6940">
              <w:rPr>
                <w:noProof/>
                <w:webHidden/>
              </w:rPr>
              <w:tab/>
            </w:r>
            <w:r w:rsidR="005D6940">
              <w:rPr>
                <w:noProof/>
                <w:webHidden/>
              </w:rPr>
              <w:fldChar w:fldCharType="begin"/>
            </w:r>
            <w:r w:rsidR="005D6940">
              <w:rPr>
                <w:noProof/>
                <w:webHidden/>
              </w:rPr>
              <w:instrText xml:space="preserve"> PAGEREF _Toc475807199 \h </w:instrText>
            </w:r>
            <w:r w:rsidR="005D6940">
              <w:rPr>
                <w:noProof/>
                <w:webHidden/>
              </w:rPr>
            </w:r>
            <w:r w:rsidR="005D6940">
              <w:rPr>
                <w:noProof/>
                <w:webHidden/>
              </w:rPr>
              <w:fldChar w:fldCharType="separate"/>
            </w:r>
            <w:r w:rsidR="005D6940">
              <w:rPr>
                <w:noProof/>
                <w:webHidden/>
              </w:rPr>
              <w:t>11</w:t>
            </w:r>
            <w:r w:rsidR="005D6940">
              <w:rPr>
                <w:noProof/>
                <w:webHidden/>
              </w:rPr>
              <w:fldChar w:fldCharType="end"/>
            </w:r>
          </w:hyperlink>
        </w:p>
        <w:p w:rsidR="005D6940" w:rsidRDefault="002B7FC6">
          <w:pPr>
            <w:pStyle w:val="TOC3"/>
            <w:tabs>
              <w:tab w:val="right" w:leader="dot" w:pos="9016"/>
            </w:tabs>
            <w:rPr>
              <w:rFonts w:asciiTheme="minorHAnsi" w:eastAsiaTheme="minorEastAsia" w:hAnsiTheme="minorHAnsi"/>
              <w:noProof/>
              <w:sz w:val="22"/>
              <w:lang w:val="en-IE" w:eastAsia="en-IE"/>
            </w:rPr>
          </w:pPr>
          <w:hyperlink w:anchor="_Toc475807200" w:history="1">
            <w:r w:rsidR="005D6940" w:rsidRPr="00D50C09">
              <w:rPr>
                <w:rStyle w:val="Hyperlink"/>
                <w:noProof/>
              </w:rPr>
              <w:t>View Chart Screen</w:t>
            </w:r>
            <w:r w:rsidR="005D6940">
              <w:rPr>
                <w:noProof/>
                <w:webHidden/>
              </w:rPr>
              <w:tab/>
            </w:r>
            <w:r w:rsidR="005D6940">
              <w:rPr>
                <w:noProof/>
                <w:webHidden/>
              </w:rPr>
              <w:fldChar w:fldCharType="begin"/>
            </w:r>
            <w:r w:rsidR="005D6940">
              <w:rPr>
                <w:noProof/>
                <w:webHidden/>
              </w:rPr>
              <w:instrText xml:space="preserve"> PAGEREF _Toc475807200 \h </w:instrText>
            </w:r>
            <w:r w:rsidR="005D6940">
              <w:rPr>
                <w:noProof/>
                <w:webHidden/>
              </w:rPr>
            </w:r>
            <w:r w:rsidR="005D6940">
              <w:rPr>
                <w:noProof/>
                <w:webHidden/>
              </w:rPr>
              <w:fldChar w:fldCharType="separate"/>
            </w:r>
            <w:r w:rsidR="005D6940">
              <w:rPr>
                <w:noProof/>
                <w:webHidden/>
              </w:rPr>
              <w:t>12</w:t>
            </w:r>
            <w:r w:rsidR="005D6940">
              <w:rPr>
                <w:noProof/>
                <w:webHidden/>
              </w:rPr>
              <w:fldChar w:fldCharType="end"/>
            </w:r>
          </w:hyperlink>
        </w:p>
        <w:p w:rsidR="005D6940" w:rsidRDefault="002B7FC6">
          <w:pPr>
            <w:pStyle w:val="TOC1"/>
            <w:tabs>
              <w:tab w:val="right" w:leader="dot" w:pos="9016"/>
            </w:tabs>
            <w:rPr>
              <w:rFonts w:asciiTheme="minorHAnsi" w:eastAsiaTheme="minorEastAsia" w:hAnsiTheme="minorHAnsi"/>
              <w:noProof/>
              <w:sz w:val="22"/>
              <w:lang w:val="en-IE" w:eastAsia="en-IE"/>
            </w:rPr>
          </w:pPr>
          <w:hyperlink w:anchor="_Toc475807201" w:history="1">
            <w:r w:rsidR="005D6940" w:rsidRPr="00D50C09">
              <w:rPr>
                <w:rStyle w:val="Hyperlink"/>
                <w:noProof/>
              </w:rPr>
              <w:t>Database Design</w:t>
            </w:r>
            <w:r w:rsidR="005D6940">
              <w:rPr>
                <w:noProof/>
                <w:webHidden/>
              </w:rPr>
              <w:tab/>
            </w:r>
            <w:r w:rsidR="005D6940">
              <w:rPr>
                <w:noProof/>
                <w:webHidden/>
              </w:rPr>
              <w:fldChar w:fldCharType="begin"/>
            </w:r>
            <w:r w:rsidR="005D6940">
              <w:rPr>
                <w:noProof/>
                <w:webHidden/>
              </w:rPr>
              <w:instrText xml:space="preserve"> PAGEREF _Toc475807201 \h </w:instrText>
            </w:r>
            <w:r w:rsidR="005D6940">
              <w:rPr>
                <w:noProof/>
                <w:webHidden/>
              </w:rPr>
            </w:r>
            <w:r w:rsidR="005D6940">
              <w:rPr>
                <w:noProof/>
                <w:webHidden/>
              </w:rPr>
              <w:fldChar w:fldCharType="separate"/>
            </w:r>
            <w:r w:rsidR="005D6940">
              <w:rPr>
                <w:noProof/>
                <w:webHidden/>
              </w:rPr>
              <w:t>13</w:t>
            </w:r>
            <w:r w:rsidR="005D6940">
              <w:rPr>
                <w:noProof/>
                <w:webHidden/>
              </w:rPr>
              <w:fldChar w:fldCharType="end"/>
            </w:r>
          </w:hyperlink>
        </w:p>
        <w:p w:rsidR="005D6940" w:rsidRDefault="002B7FC6">
          <w:pPr>
            <w:pStyle w:val="TOC2"/>
            <w:tabs>
              <w:tab w:val="right" w:leader="dot" w:pos="9016"/>
            </w:tabs>
            <w:rPr>
              <w:rFonts w:asciiTheme="minorHAnsi" w:eastAsiaTheme="minorEastAsia" w:hAnsiTheme="minorHAnsi"/>
              <w:noProof/>
              <w:sz w:val="22"/>
              <w:lang w:val="en-IE" w:eastAsia="en-IE"/>
            </w:rPr>
          </w:pPr>
          <w:hyperlink w:anchor="_Toc475807202" w:history="1">
            <w:r w:rsidR="005D6940" w:rsidRPr="00D50C09">
              <w:rPr>
                <w:rStyle w:val="Hyperlink"/>
                <w:noProof/>
              </w:rPr>
              <w:t>Entity Relationship Diagram</w:t>
            </w:r>
            <w:r w:rsidR="005D6940">
              <w:rPr>
                <w:noProof/>
                <w:webHidden/>
              </w:rPr>
              <w:tab/>
            </w:r>
            <w:r w:rsidR="005D6940">
              <w:rPr>
                <w:noProof/>
                <w:webHidden/>
              </w:rPr>
              <w:fldChar w:fldCharType="begin"/>
            </w:r>
            <w:r w:rsidR="005D6940">
              <w:rPr>
                <w:noProof/>
                <w:webHidden/>
              </w:rPr>
              <w:instrText xml:space="preserve"> PAGEREF _Toc475807202 \h </w:instrText>
            </w:r>
            <w:r w:rsidR="005D6940">
              <w:rPr>
                <w:noProof/>
                <w:webHidden/>
              </w:rPr>
            </w:r>
            <w:r w:rsidR="005D6940">
              <w:rPr>
                <w:noProof/>
                <w:webHidden/>
              </w:rPr>
              <w:fldChar w:fldCharType="separate"/>
            </w:r>
            <w:r w:rsidR="005D6940">
              <w:rPr>
                <w:noProof/>
                <w:webHidden/>
              </w:rPr>
              <w:t>13</w:t>
            </w:r>
            <w:r w:rsidR="005D6940">
              <w:rPr>
                <w:noProof/>
                <w:webHidden/>
              </w:rPr>
              <w:fldChar w:fldCharType="end"/>
            </w:r>
          </w:hyperlink>
        </w:p>
        <w:p w:rsidR="005D6940" w:rsidRDefault="002B7FC6">
          <w:pPr>
            <w:pStyle w:val="TOC1"/>
            <w:tabs>
              <w:tab w:val="right" w:leader="dot" w:pos="9016"/>
            </w:tabs>
            <w:rPr>
              <w:rFonts w:asciiTheme="minorHAnsi" w:eastAsiaTheme="minorEastAsia" w:hAnsiTheme="minorHAnsi"/>
              <w:noProof/>
              <w:sz w:val="22"/>
              <w:lang w:val="en-IE" w:eastAsia="en-IE"/>
            </w:rPr>
          </w:pPr>
          <w:hyperlink w:anchor="_Toc475807203" w:history="1">
            <w:r w:rsidR="005D6940" w:rsidRPr="00D50C09">
              <w:rPr>
                <w:rStyle w:val="Hyperlink"/>
                <w:noProof/>
              </w:rPr>
              <w:t>Program Design</w:t>
            </w:r>
            <w:r w:rsidR="005D6940">
              <w:rPr>
                <w:noProof/>
                <w:webHidden/>
              </w:rPr>
              <w:tab/>
            </w:r>
            <w:r w:rsidR="005D6940">
              <w:rPr>
                <w:noProof/>
                <w:webHidden/>
              </w:rPr>
              <w:fldChar w:fldCharType="begin"/>
            </w:r>
            <w:r w:rsidR="005D6940">
              <w:rPr>
                <w:noProof/>
                <w:webHidden/>
              </w:rPr>
              <w:instrText xml:space="preserve"> PAGEREF _Toc475807203 \h </w:instrText>
            </w:r>
            <w:r w:rsidR="005D6940">
              <w:rPr>
                <w:noProof/>
                <w:webHidden/>
              </w:rPr>
            </w:r>
            <w:r w:rsidR="005D6940">
              <w:rPr>
                <w:noProof/>
                <w:webHidden/>
              </w:rPr>
              <w:fldChar w:fldCharType="separate"/>
            </w:r>
            <w:r w:rsidR="005D6940">
              <w:rPr>
                <w:noProof/>
                <w:webHidden/>
              </w:rPr>
              <w:t>14</w:t>
            </w:r>
            <w:r w:rsidR="005D6940">
              <w:rPr>
                <w:noProof/>
                <w:webHidden/>
              </w:rPr>
              <w:fldChar w:fldCharType="end"/>
            </w:r>
          </w:hyperlink>
        </w:p>
        <w:p w:rsidR="005D6940" w:rsidRDefault="002B7FC6">
          <w:pPr>
            <w:pStyle w:val="TOC2"/>
            <w:tabs>
              <w:tab w:val="right" w:leader="dot" w:pos="9016"/>
            </w:tabs>
            <w:rPr>
              <w:rFonts w:asciiTheme="minorHAnsi" w:eastAsiaTheme="minorEastAsia" w:hAnsiTheme="minorHAnsi"/>
              <w:noProof/>
              <w:sz w:val="22"/>
              <w:lang w:val="en-IE" w:eastAsia="en-IE"/>
            </w:rPr>
          </w:pPr>
          <w:hyperlink w:anchor="_Toc475807204" w:history="1">
            <w:r w:rsidR="005D6940" w:rsidRPr="00D50C09">
              <w:rPr>
                <w:rStyle w:val="Hyperlink"/>
                <w:noProof/>
              </w:rPr>
              <w:t>Pseudocode</w:t>
            </w:r>
            <w:r w:rsidR="005D6940">
              <w:rPr>
                <w:noProof/>
                <w:webHidden/>
              </w:rPr>
              <w:tab/>
            </w:r>
            <w:r w:rsidR="005D6940">
              <w:rPr>
                <w:noProof/>
                <w:webHidden/>
              </w:rPr>
              <w:fldChar w:fldCharType="begin"/>
            </w:r>
            <w:r w:rsidR="005D6940">
              <w:rPr>
                <w:noProof/>
                <w:webHidden/>
              </w:rPr>
              <w:instrText xml:space="preserve"> PAGEREF _Toc475807204 \h </w:instrText>
            </w:r>
            <w:r w:rsidR="005D6940">
              <w:rPr>
                <w:noProof/>
                <w:webHidden/>
              </w:rPr>
            </w:r>
            <w:r w:rsidR="005D6940">
              <w:rPr>
                <w:noProof/>
                <w:webHidden/>
              </w:rPr>
              <w:fldChar w:fldCharType="separate"/>
            </w:r>
            <w:r w:rsidR="005D6940">
              <w:rPr>
                <w:noProof/>
                <w:webHidden/>
              </w:rPr>
              <w:t>14</w:t>
            </w:r>
            <w:r w:rsidR="005D6940">
              <w:rPr>
                <w:noProof/>
                <w:webHidden/>
              </w:rPr>
              <w:fldChar w:fldCharType="end"/>
            </w:r>
          </w:hyperlink>
        </w:p>
        <w:p w:rsidR="005D6940" w:rsidRDefault="002B7FC6">
          <w:pPr>
            <w:pStyle w:val="TOC3"/>
            <w:tabs>
              <w:tab w:val="right" w:leader="dot" w:pos="9016"/>
            </w:tabs>
            <w:rPr>
              <w:rFonts w:asciiTheme="minorHAnsi" w:eastAsiaTheme="minorEastAsia" w:hAnsiTheme="minorHAnsi"/>
              <w:noProof/>
              <w:sz w:val="22"/>
              <w:lang w:val="en-IE" w:eastAsia="en-IE"/>
            </w:rPr>
          </w:pPr>
          <w:hyperlink w:anchor="_Toc475807205" w:history="1">
            <w:r w:rsidR="005D6940" w:rsidRPr="00D50C09">
              <w:rPr>
                <w:rStyle w:val="Hyperlink"/>
                <w:noProof/>
              </w:rPr>
              <w:t>Login</w:t>
            </w:r>
            <w:r w:rsidR="005D6940">
              <w:rPr>
                <w:noProof/>
                <w:webHidden/>
              </w:rPr>
              <w:tab/>
            </w:r>
            <w:r w:rsidR="005D6940">
              <w:rPr>
                <w:noProof/>
                <w:webHidden/>
              </w:rPr>
              <w:fldChar w:fldCharType="begin"/>
            </w:r>
            <w:r w:rsidR="005D6940">
              <w:rPr>
                <w:noProof/>
                <w:webHidden/>
              </w:rPr>
              <w:instrText xml:space="preserve"> PAGEREF _Toc475807205 \h </w:instrText>
            </w:r>
            <w:r w:rsidR="005D6940">
              <w:rPr>
                <w:noProof/>
                <w:webHidden/>
              </w:rPr>
            </w:r>
            <w:r w:rsidR="005D6940">
              <w:rPr>
                <w:noProof/>
                <w:webHidden/>
              </w:rPr>
              <w:fldChar w:fldCharType="separate"/>
            </w:r>
            <w:r w:rsidR="005D6940">
              <w:rPr>
                <w:noProof/>
                <w:webHidden/>
              </w:rPr>
              <w:t>14</w:t>
            </w:r>
            <w:r w:rsidR="005D6940">
              <w:rPr>
                <w:noProof/>
                <w:webHidden/>
              </w:rPr>
              <w:fldChar w:fldCharType="end"/>
            </w:r>
          </w:hyperlink>
        </w:p>
        <w:p w:rsidR="005D6940" w:rsidRDefault="002B7FC6">
          <w:pPr>
            <w:pStyle w:val="TOC3"/>
            <w:tabs>
              <w:tab w:val="right" w:leader="dot" w:pos="9016"/>
            </w:tabs>
            <w:rPr>
              <w:rFonts w:asciiTheme="minorHAnsi" w:eastAsiaTheme="minorEastAsia" w:hAnsiTheme="minorHAnsi"/>
              <w:noProof/>
              <w:sz w:val="22"/>
              <w:lang w:val="en-IE" w:eastAsia="en-IE"/>
            </w:rPr>
          </w:pPr>
          <w:hyperlink w:anchor="_Toc475807206" w:history="1">
            <w:r w:rsidR="005D6940" w:rsidRPr="00D50C09">
              <w:rPr>
                <w:rStyle w:val="Hyperlink"/>
                <w:noProof/>
              </w:rPr>
              <w:t>Add Patient</w:t>
            </w:r>
            <w:r w:rsidR="005D6940">
              <w:rPr>
                <w:noProof/>
                <w:webHidden/>
              </w:rPr>
              <w:tab/>
            </w:r>
            <w:r w:rsidR="005D6940">
              <w:rPr>
                <w:noProof/>
                <w:webHidden/>
              </w:rPr>
              <w:fldChar w:fldCharType="begin"/>
            </w:r>
            <w:r w:rsidR="005D6940">
              <w:rPr>
                <w:noProof/>
                <w:webHidden/>
              </w:rPr>
              <w:instrText xml:space="preserve"> PAGEREF _Toc475807206 \h </w:instrText>
            </w:r>
            <w:r w:rsidR="005D6940">
              <w:rPr>
                <w:noProof/>
                <w:webHidden/>
              </w:rPr>
            </w:r>
            <w:r w:rsidR="005D6940">
              <w:rPr>
                <w:noProof/>
                <w:webHidden/>
              </w:rPr>
              <w:fldChar w:fldCharType="separate"/>
            </w:r>
            <w:r w:rsidR="005D6940">
              <w:rPr>
                <w:noProof/>
                <w:webHidden/>
              </w:rPr>
              <w:t>15</w:t>
            </w:r>
            <w:r w:rsidR="005D6940">
              <w:rPr>
                <w:noProof/>
                <w:webHidden/>
              </w:rPr>
              <w:fldChar w:fldCharType="end"/>
            </w:r>
          </w:hyperlink>
        </w:p>
        <w:p w:rsidR="005D6940" w:rsidRDefault="002B7FC6">
          <w:pPr>
            <w:pStyle w:val="TOC3"/>
            <w:tabs>
              <w:tab w:val="right" w:leader="dot" w:pos="9016"/>
            </w:tabs>
            <w:rPr>
              <w:rFonts w:asciiTheme="minorHAnsi" w:eastAsiaTheme="minorEastAsia" w:hAnsiTheme="minorHAnsi"/>
              <w:noProof/>
              <w:sz w:val="22"/>
              <w:lang w:val="en-IE" w:eastAsia="en-IE"/>
            </w:rPr>
          </w:pPr>
          <w:hyperlink w:anchor="_Toc475807207" w:history="1">
            <w:r w:rsidR="005D6940" w:rsidRPr="00D50C09">
              <w:rPr>
                <w:rStyle w:val="Hyperlink"/>
                <w:noProof/>
              </w:rPr>
              <w:t>Change Patient Details</w:t>
            </w:r>
            <w:r w:rsidR="005D6940">
              <w:rPr>
                <w:noProof/>
                <w:webHidden/>
              </w:rPr>
              <w:tab/>
            </w:r>
            <w:r w:rsidR="005D6940">
              <w:rPr>
                <w:noProof/>
                <w:webHidden/>
              </w:rPr>
              <w:fldChar w:fldCharType="begin"/>
            </w:r>
            <w:r w:rsidR="005D6940">
              <w:rPr>
                <w:noProof/>
                <w:webHidden/>
              </w:rPr>
              <w:instrText xml:space="preserve"> PAGEREF _Toc475807207 \h </w:instrText>
            </w:r>
            <w:r w:rsidR="005D6940">
              <w:rPr>
                <w:noProof/>
                <w:webHidden/>
              </w:rPr>
            </w:r>
            <w:r w:rsidR="005D6940">
              <w:rPr>
                <w:noProof/>
                <w:webHidden/>
              </w:rPr>
              <w:fldChar w:fldCharType="separate"/>
            </w:r>
            <w:r w:rsidR="005D6940">
              <w:rPr>
                <w:noProof/>
                <w:webHidden/>
              </w:rPr>
              <w:t>16</w:t>
            </w:r>
            <w:r w:rsidR="005D6940">
              <w:rPr>
                <w:noProof/>
                <w:webHidden/>
              </w:rPr>
              <w:fldChar w:fldCharType="end"/>
            </w:r>
          </w:hyperlink>
        </w:p>
        <w:p w:rsidR="005D6940" w:rsidRDefault="002B7FC6">
          <w:pPr>
            <w:pStyle w:val="TOC3"/>
            <w:tabs>
              <w:tab w:val="right" w:leader="dot" w:pos="9016"/>
            </w:tabs>
            <w:rPr>
              <w:rFonts w:asciiTheme="minorHAnsi" w:eastAsiaTheme="minorEastAsia" w:hAnsiTheme="minorHAnsi"/>
              <w:noProof/>
              <w:sz w:val="22"/>
              <w:lang w:val="en-IE" w:eastAsia="en-IE"/>
            </w:rPr>
          </w:pPr>
          <w:hyperlink w:anchor="_Toc475807208" w:history="1">
            <w:r w:rsidR="005D6940" w:rsidRPr="00D50C09">
              <w:rPr>
                <w:rStyle w:val="Hyperlink"/>
                <w:noProof/>
              </w:rPr>
              <w:t>Generate Invoice</w:t>
            </w:r>
            <w:r w:rsidR="005D6940">
              <w:rPr>
                <w:noProof/>
                <w:webHidden/>
              </w:rPr>
              <w:tab/>
            </w:r>
            <w:r w:rsidR="005D6940">
              <w:rPr>
                <w:noProof/>
                <w:webHidden/>
              </w:rPr>
              <w:fldChar w:fldCharType="begin"/>
            </w:r>
            <w:r w:rsidR="005D6940">
              <w:rPr>
                <w:noProof/>
                <w:webHidden/>
              </w:rPr>
              <w:instrText xml:space="preserve"> PAGEREF _Toc475807208 \h </w:instrText>
            </w:r>
            <w:r w:rsidR="005D6940">
              <w:rPr>
                <w:noProof/>
                <w:webHidden/>
              </w:rPr>
            </w:r>
            <w:r w:rsidR="005D6940">
              <w:rPr>
                <w:noProof/>
                <w:webHidden/>
              </w:rPr>
              <w:fldChar w:fldCharType="separate"/>
            </w:r>
            <w:r w:rsidR="005D6940">
              <w:rPr>
                <w:noProof/>
                <w:webHidden/>
              </w:rPr>
              <w:t>17</w:t>
            </w:r>
            <w:r w:rsidR="005D6940">
              <w:rPr>
                <w:noProof/>
                <w:webHidden/>
              </w:rPr>
              <w:fldChar w:fldCharType="end"/>
            </w:r>
          </w:hyperlink>
        </w:p>
        <w:p w:rsidR="005D6940" w:rsidRDefault="002B7FC6">
          <w:pPr>
            <w:pStyle w:val="TOC3"/>
            <w:tabs>
              <w:tab w:val="right" w:leader="dot" w:pos="9016"/>
            </w:tabs>
            <w:rPr>
              <w:rFonts w:asciiTheme="minorHAnsi" w:eastAsiaTheme="minorEastAsia" w:hAnsiTheme="minorHAnsi"/>
              <w:noProof/>
              <w:sz w:val="22"/>
              <w:lang w:val="en-IE" w:eastAsia="en-IE"/>
            </w:rPr>
          </w:pPr>
          <w:hyperlink w:anchor="_Toc475807209" w:history="1">
            <w:r w:rsidR="005D6940" w:rsidRPr="00D50C09">
              <w:rPr>
                <w:rStyle w:val="Hyperlink"/>
                <w:noProof/>
              </w:rPr>
              <w:t>Make Appointment</w:t>
            </w:r>
            <w:r w:rsidR="005D6940">
              <w:rPr>
                <w:noProof/>
                <w:webHidden/>
              </w:rPr>
              <w:tab/>
            </w:r>
            <w:r w:rsidR="005D6940">
              <w:rPr>
                <w:noProof/>
                <w:webHidden/>
              </w:rPr>
              <w:fldChar w:fldCharType="begin"/>
            </w:r>
            <w:r w:rsidR="005D6940">
              <w:rPr>
                <w:noProof/>
                <w:webHidden/>
              </w:rPr>
              <w:instrText xml:space="preserve"> PAGEREF _Toc475807209 \h </w:instrText>
            </w:r>
            <w:r w:rsidR="005D6940">
              <w:rPr>
                <w:noProof/>
                <w:webHidden/>
              </w:rPr>
            </w:r>
            <w:r w:rsidR="005D6940">
              <w:rPr>
                <w:noProof/>
                <w:webHidden/>
              </w:rPr>
              <w:fldChar w:fldCharType="separate"/>
            </w:r>
            <w:r w:rsidR="005D6940">
              <w:rPr>
                <w:noProof/>
                <w:webHidden/>
              </w:rPr>
              <w:t>19</w:t>
            </w:r>
            <w:r w:rsidR="005D6940">
              <w:rPr>
                <w:noProof/>
                <w:webHidden/>
              </w:rPr>
              <w:fldChar w:fldCharType="end"/>
            </w:r>
          </w:hyperlink>
        </w:p>
        <w:p w:rsidR="005D6940" w:rsidRDefault="002B7FC6">
          <w:pPr>
            <w:pStyle w:val="TOC3"/>
            <w:tabs>
              <w:tab w:val="right" w:leader="dot" w:pos="9016"/>
            </w:tabs>
            <w:rPr>
              <w:rFonts w:asciiTheme="minorHAnsi" w:eastAsiaTheme="minorEastAsia" w:hAnsiTheme="minorHAnsi"/>
              <w:noProof/>
              <w:sz w:val="22"/>
              <w:lang w:val="en-IE" w:eastAsia="en-IE"/>
            </w:rPr>
          </w:pPr>
          <w:hyperlink w:anchor="_Toc475807210" w:history="1">
            <w:r w:rsidR="005D6940" w:rsidRPr="00D50C09">
              <w:rPr>
                <w:rStyle w:val="Hyperlink"/>
                <w:noProof/>
              </w:rPr>
              <w:t>Admit Patient</w:t>
            </w:r>
            <w:r w:rsidR="005D6940">
              <w:rPr>
                <w:noProof/>
                <w:webHidden/>
              </w:rPr>
              <w:tab/>
            </w:r>
            <w:r w:rsidR="005D6940">
              <w:rPr>
                <w:noProof/>
                <w:webHidden/>
              </w:rPr>
              <w:fldChar w:fldCharType="begin"/>
            </w:r>
            <w:r w:rsidR="005D6940">
              <w:rPr>
                <w:noProof/>
                <w:webHidden/>
              </w:rPr>
              <w:instrText xml:space="preserve"> PAGEREF _Toc475807210 \h </w:instrText>
            </w:r>
            <w:r w:rsidR="005D6940">
              <w:rPr>
                <w:noProof/>
                <w:webHidden/>
              </w:rPr>
            </w:r>
            <w:r w:rsidR="005D6940">
              <w:rPr>
                <w:noProof/>
                <w:webHidden/>
              </w:rPr>
              <w:fldChar w:fldCharType="separate"/>
            </w:r>
            <w:r w:rsidR="005D6940">
              <w:rPr>
                <w:noProof/>
                <w:webHidden/>
              </w:rPr>
              <w:t>20</w:t>
            </w:r>
            <w:r w:rsidR="005D6940">
              <w:rPr>
                <w:noProof/>
                <w:webHidden/>
              </w:rPr>
              <w:fldChar w:fldCharType="end"/>
            </w:r>
          </w:hyperlink>
        </w:p>
        <w:p w:rsidR="005D6940" w:rsidRDefault="002B7FC6">
          <w:pPr>
            <w:pStyle w:val="TOC3"/>
            <w:tabs>
              <w:tab w:val="right" w:leader="dot" w:pos="9016"/>
            </w:tabs>
            <w:rPr>
              <w:rFonts w:asciiTheme="minorHAnsi" w:eastAsiaTheme="minorEastAsia" w:hAnsiTheme="minorHAnsi"/>
              <w:noProof/>
              <w:sz w:val="22"/>
              <w:lang w:val="en-IE" w:eastAsia="en-IE"/>
            </w:rPr>
          </w:pPr>
          <w:hyperlink w:anchor="_Toc475807211" w:history="1">
            <w:r w:rsidR="005D6940" w:rsidRPr="00D50C09">
              <w:rPr>
                <w:rStyle w:val="Hyperlink"/>
                <w:noProof/>
              </w:rPr>
              <w:t>Discharge Patient</w:t>
            </w:r>
            <w:r w:rsidR="005D6940">
              <w:rPr>
                <w:noProof/>
                <w:webHidden/>
              </w:rPr>
              <w:tab/>
            </w:r>
            <w:r w:rsidR="005D6940">
              <w:rPr>
                <w:noProof/>
                <w:webHidden/>
              </w:rPr>
              <w:fldChar w:fldCharType="begin"/>
            </w:r>
            <w:r w:rsidR="005D6940">
              <w:rPr>
                <w:noProof/>
                <w:webHidden/>
              </w:rPr>
              <w:instrText xml:space="preserve"> PAGEREF _Toc475807211 \h </w:instrText>
            </w:r>
            <w:r w:rsidR="005D6940">
              <w:rPr>
                <w:noProof/>
                <w:webHidden/>
              </w:rPr>
            </w:r>
            <w:r w:rsidR="005D6940">
              <w:rPr>
                <w:noProof/>
                <w:webHidden/>
              </w:rPr>
              <w:fldChar w:fldCharType="separate"/>
            </w:r>
            <w:r w:rsidR="005D6940">
              <w:rPr>
                <w:noProof/>
                <w:webHidden/>
              </w:rPr>
              <w:t>21</w:t>
            </w:r>
            <w:r w:rsidR="005D6940">
              <w:rPr>
                <w:noProof/>
                <w:webHidden/>
              </w:rPr>
              <w:fldChar w:fldCharType="end"/>
            </w:r>
          </w:hyperlink>
        </w:p>
        <w:p w:rsidR="005D6940" w:rsidRDefault="002B7FC6">
          <w:pPr>
            <w:pStyle w:val="TOC1"/>
            <w:tabs>
              <w:tab w:val="right" w:leader="dot" w:pos="9016"/>
            </w:tabs>
            <w:rPr>
              <w:rFonts w:asciiTheme="minorHAnsi" w:eastAsiaTheme="minorEastAsia" w:hAnsiTheme="minorHAnsi"/>
              <w:noProof/>
              <w:sz w:val="22"/>
              <w:lang w:val="en-IE" w:eastAsia="en-IE"/>
            </w:rPr>
          </w:pPr>
          <w:hyperlink w:anchor="_Toc475807212" w:history="1">
            <w:r w:rsidR="005D6940" w:rsidRPr="00D50C09">
              <w:rPr>
                <w:rStyle w:val="Hyperlink"/>
                <w:noProof/>
              </w:rPr>
              <w:t>Test Design</w:t>
            </w:r>
            <w:r w:rsidR="005D6940">
              <w:rPr>
                <w:noProof/>
                <w:webHidden/>
              </w:rPr>
              <w:tab/>
            </w:r>
            <w:r w:rsidR="005D6940">
              <w:rPr>
                <w:noProof/>
                <w:webHidden/>
              </w:rPr>
              <w:fldChar w:fldCharType="begin"/>
            </w:r>
            <w:r w:rsidR="005D6940">
              <w:rPr>
                <w:noProof/>
                <w:webHidden/>
              </w:rPr>
              <w:instrText xml:space="preserve"> PAGEREF _Toc475807212 \h </w:instrText>
            </w:r>
            <w:r w:rsidR="005D6940">
              <w:rPr>
                <w:noProof/>
                <w:webHidden/>
              </w:rPr>
            </w:r>
            <w:r w:rsidR="005D6940">
              <w:rPr>
                <w:noProof/>
                <w:webHidden/>
              </w:rPr>
              <w:fldChar w:fldCharType="separate"/>
            </w:r>
            <w:r w:rsidR="005D6940">
              <w:rPr>
                <w:noProof/>
                <w:webHidden/>
              </w:rPr>
              <w:t>22</w:t>
            </w:r>
            <w:r w:rsidR="005D6940">
              <w:rPr>
                <w:noProof/>
                <w:webHidden/>
              </w:rPr>
              <w:fldChar w:fldCharType="end"/>
            </w:r>
          </w:hyperlink>
        </w:p>
        <w:p w:rsidR="005D6940" w:rsidRDefault="002B7FC6">
          <w:pPr>
            <w:pStyle w:val="TOC2"/>
            <w:tabs>
              <w:tab w:val="right" w:leader="dot" w:pos="9016"/>
            </w:tabs>
            <w:rPr>
              <w:rFonts w:asciiTheme="minorHAnsi" w:eastAsiaTheme="minorEastAsia" w:hAnsiTheme="minorHAnsi"/>
              <w:noProof/>
              <w:sz w:val="22"/>
              <w:lang w:val="en-IE" w:eastAsia="en-IE"/>
            </w:rPr>
          </w:pPr>
          <w:hyperlink w:anchor="_Toc475807213" w:history="1">
            <w:r w:rsidR="005D6940" w:rsidRPr="00D50C09">
              <w:rPr>
                <w:rStyle w:val="Hyperlink"/>
                <w:noProof/>
              </w:rPr>
              <w:t>Test Case Matrix</w:t>
            </w:r>
            <w:r w:rsidR="005D6940">
              <w:rPr>
                <w:noProof/>
                <w:webHidden/>
              </w:rPr>
              <w:tab/>
            </w:r>
            <w:r w:rsidR="005D6940">
              <w:rPr>
                <w:noProof/>
                <w:webHidden/>
              </w:rPr>
              <w:fldChar w:fldCharType="begin"/>
            </w:r>
            <w:r w:rsidR="005D6940">
              <w:rPr>
                <w:noProof/>
                <w:webHidden/>
              </w:rPr>
              <w:instrText xml:space="preserve"> PAGEREF _Toc475807213 \h </w:instrText>
            </w:r>
            <w:r w:rsidR="005D6940">
              <w:rPr>
                <w:noProof/>
                <w:webHidden/>
              </w:rPr>
            </w:r>
            <w:r w:rsidR="005D6940">
              <w:rPr>
                <w:noProof/>
                <w:webHidden/>
              </w:rPr>
              <w:fldChar w:fldCharType="separate"/>
            </w:r>
            <w:r w:rsidR="005D6940">
              <w:rPr>
                <w:noProof/>
                <w:webHidden/>
              </w:rPr>
              <w:t>22</w:t>
            </w:r>
            <w:r w:rsidR="005D6940">
              <w:rPr>
                <w:noProof/>
                <w:webHidden/>
              </w:rPr>
              <w:fldChar w:fldCharType="end"/>
            </w:r>
          </w:hyperlink>
        </w:p>
        <w:p w:rsidR="001359A2" w:rsidRPr="001359A2" w:rsidRDefault="00FE5ECE" w:rsidP="001359A2">
          <w:r>
            <w:rPr>
              <w:b/>
              <w:bCs/>
              <w:noProof/>
            </w:rPr>
            <w:fldChar w:fldCharType="end"/>
          </w:r>
        </w:p>
      </w:sdtContent>
    </w:sdt>
    <w:p w:rsidR="00E323F6" w:rsidRDefault="00E323F6">
      <w:pPr>
        <w:rPr>
          <w:lang w:eastAsia="en-GB"/>
        </w:rPr>
        <w:sectPr w:rsidR="00E323F6" w:rsidSect="007A530D">
          <w:headerReference w:type="default" r:id="rId9"/>
          <w:pgSz w:w="11906" w:h="16838"/>
          <w:pgMar w:top="1440" w:right="1440" w:bottom="1440" w:left="1440" w:header="708" w:footer="708" w:gutter="0"/>
          <w:pgNumType w:start="0"/>
          <w:cols w:space="708"/>
          <w:titlePg/>
          <w:docGrid w:linePitch="360"/>
        </w:sectPr>
      </w:pPr>
    </w:p>
    <w:p w:rsidR="000040E9" w:rsidRDefault="000040E9" w:rsidP="007A530D">
      <w:pPr>
        <w:pStyle w:val="Heading1"/>
        <w:rPr>
          <w:lang w:eastAsia="en-GB"/>
        </w:rPr>
      </w:pPr>
      <w:bookmarkStart w:id="1" w:name="_Toc475807190"/>
      <w:r>
        <w:rPr>
          <w:lang w:eastAsia="en-GB"/>
        </w:rPr>
        <w:lastRenderedPageBreak/>
        <w:t>Introduction</w:t>
      </w:r>
      <w:bookmarkEnd w:id="1"/>
    </w:p>
    <w:p w:rsidR="000040E9" w:rsidRPr="000040E9" w:rsidRDefault="00D14766" w:rsidP="000040E9">
      <w:pPr>
        <w:rPr>
          <w:lang w:eastAsia="en-GB"/>
        </w:rPr>
      </w:pPr>
      <w:r>
        <w:rPr>
          <w:lang w:eastAsia="en-GB"/>
        </w:rPr>
        <w:t>This document contains the input/output screens, the pseudocode for some of our key methods, the entity relationship diagram for the system and the test matrices for our key methods. We decided that</w:t>
      </w:r>
      <w:r w:rsidR="000040E9">
        <w:rPr>
          <w:lang w:eastAsia="en-GB"/>
        </w:rPr>
        <w:t xml:space="preserve"> the visual repre</w:t>
      </w:r>
      <w:r>
        <w:rPr>
          <w:lang w:eastAsia="en-GB"/>
        </w:rPr>
        <w:t>sentation of the system</w:t>
      </w:r>
      <w:r w:rsidR="000040E9">
        <w:rPr>
          <w:lang w:eastAsia="en-GB"/>
        </w:rPr>
        <w:t xml:space="preserve"> was</w:t>
      </w:r>
      <w:r>
        <w:rPr>
          <w:lang w:eastAsia="en-GB"/>
        </w:rPr>
        <w:t xml:space="preserve"> going</w:t>
      </w:r>
      <w:r w:rsidR="000040E9">
        <w:rPr>
          <w:lang w:eastAsia="en-GB"/>
        </w:rPr>
        <w:t xml:space="preserve"> to focus on the functionality of the system, as it w</w:t>
      </w:r>
      <w:r>
        <w:rPr>
          <w:lang w:eastAsia="en-GB"/>
        </w:rPr>
        <w:t xml:space="preserve">ould be only intended for use by the staff of a hospital. The pseudocode briefly outlines the logic behind the methods intended for the system. Our entity relationship diagram, or ERD, outlines the logical links between the entities intended for the system and how they relate to one another. </w:t>
      </w:r>
      <w:r w:rsidR="00E154C8">
        <w:rPr>
          <w:lang w:eastAsia="en-GB"/>
        </w:rPr>
        <w:t>Finally,</w:t>
      </w:r>
      <w:r>
        <w:rPr>
          <w:lang w:eastAsia="en-GB"/>
        </w:rPr>
        <w:t xml:space="preserve"> our test matrices are the templates which we intend to use for the testing o</w:t>
      </w:r>
      <w:r w:rsidR="00591D8C">
        <w:rPr>
          <w:lang w:eastAsia="en-GB"/>
        </w:rPr>
        <w:t>f our system upon reaching full</w:t>
      </w:r>
      <w:r>
        <w:rPr>
          <w:lang w:eastAsia="en-GB"/>
        </w:rPr>
        <w:t xml:space="preserve"> functionality, which will be a system which correctly implements the originally mentioned concepts in the User Requirements Document.</w:t>
      </w:r>
    </w:p>
    <w:p w:rsidR="000040E9" w:rsidRPr="005958C8" w:rsidRDefault="00E323F6" w:rsidP="005958C8">
      <w:pPr>
        <w:rPr>
          <w:rFonts w:eastAsiaTheme="majorEastAsia" w:cstheme="majorBidi"/>
          <w:b/>
          <w:color w:val="2E74B5" w:themeColor="accent1" w:themeShade="BF"/>
          <w:sz w:val="32"/>
          <w:szCs w:val="32"/>
          <w:u w:val="single"/>
          <w:lang w:eastAsia="en-GB"/>
        </w:rPr>
      </w:pPr>
      <w:r>
        <w:rPr>
          <w:lang w:eastAsia="en-GB"/>
        </w:rPr>
        <w:br w:type="page"/>
      </w:r>
    </w:p>
    <w:p w:rsidR="00AF4F38" w:rsidRDefault="007A530D" w:rsidP="007A530D">
      <w:pPr>
        <w:pStyle w:val="Heading1"/>
        <w:rPr>
          <w:lang w:eastAsia="en-GB"/>
        </w:rPr>
      </w:pPr>
      <w:bookmarkStart w:id="2" w:name="_Toc475807191"/>
      <w:r>
        <w:rPr>
          <w:lang w:eastAsia="en-GB"/>
        </w:rPr>
        <w:lastRenderedPageBreak/>
        <w:t>Screen Design</w:t>
      </w:r>
      <w:bookmarkEnd w:id="2"/>
    </w:p>
    <w:p w:rsidR="00091240" w:rsidRDefault="007A530D" w:rsidP="007A530D">
      <w:pPr>
        <w:pStyle w:val="Heading2"/>
      </w:pPr>
      <w:bookmarkStart w:id="3" w:name="_Toc475807192"/>
      <w:r>
        <w:t>Input and Output Screens</w:t>
      </w:r>
      <w:bookmarkEnd w:id="3"/>
    </w:p>
    <w:p w:rsidR="009B6D26" w:rsidRDefault="009B6D26" w:rsidP="009B6D26">
      <w:pPr>
        <w:pStyle w:val="Heading3"/>
      </w:pPr>
      <w:bookmarkStart w:id="4" w:name="_Toc475807193"/>
      <w:r>
        <w:t>Login Screen</w:t>
      </w:r>
      <w:bookmarkEnd w:id="4"/>
    </w:p>
    <w:p w:rsidR="009B6D26" w:rsidRDefault="009B6D26" w:rsidP="009B6D26">
      <w:r>
        <w:t>User enters username and password supplied to them by the administrator to log into the HPMS system.</w:t>
      </w:r>
    </w:p>
    <w:p w:rsidR="003D0F4F" w:rsidRDefault="009B6D26" w:rsidP="003D0F4F">
      <w:pPr>
        <w:keepNext/>
        <w:jc w:val="center"/>
      </w:pPr>
      <w:r>
        <w:rPr>
          <w:noProof/>
          <w:lang w:val="en-IE" w:eastAsia="en-IE"/>
        </w:rPr>
        <w:drawing>
          <wp:inline distT="0" distB="0" distL="0" distR="0">
            <wp:extent cx="3885776" cy="2914333"/>
            <wp:effectExtent l="0" t="0" r="635" b="635"/>
            <wp:docPr id="3" name="Picture 3" descr="loginInput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loginInputScree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98972" cy="2924230"/>
                    </a:xfrm>
                    <a:prstGeom prst="rect">
                      <a:avLst/>
                    </a:prstGeom>
                    <a:noFill/>
                    <a:ln>
                      <a:noFill/>
                    </a:ln>
                  </pic:spPr>
                </pic:pic>
              </a:graphicData>
            </a:graphic>
          </wp:inline>
        </w:drawing>
      </w:r>
    </w:p>
    <w:p w:rsidR="009B6D26" w:rsidRDefault="003D0F4F" w:rsidP="003D0F4F">
      <w:pPr>
        <w:pStyle w:val="Caption"/>
        <w:jc w:val="center"/>
      </w:pPr>
      <w:r>
        <w:t xml:space="preserve">Figure </w:t>
      </w:r>
      <w:fldSimple w:instr=" SEQ Figure \* ARABIC ">
        <w:r w:rsidR="001F436D">
          <w:rPr>
            <w:noProof/>
          </w:rPr>
          <w:t>1</w:t>
        </w:r>
      </w:fldSimple>
      <w:r w:rsidR="00882C3F">
        <w:rPr>
          <w:noProof/>
        </w:rPr>
        <w:t xml:space="preserve"> – Login Screen</w:t>
      </w:r>
    </w:p>
    <w:p w:rsidR="009B6D26" w:rsidRDefault="009B6D26" w:rsidP="009B6D26">
      <w:r>
        <w:t>If details are correct the main system is loaded notifying the user that they have been successfully logged in. Main content and Side Navigation are tailored to which level of user logs into the system.</w:t>
      </w:r>
    </w:p>
    <w:p w:rsidR="009B6D26" w:rsidRDefault="009B6D26" w:rsidP="009B6D26"/>
    <w:p w:rsidR="003D0F4F" w:rsidRDefault="009B6D26" w:rsidP="003D0F4F">
      <w:pPr>
        <w:keepNext/>
        <w:jc w:val="center"/>
      </w:pPr>
      <w:r>
        <w:rPr>
          <w:noProof/>
          <w:lang w:val="en-IE" w:eastAsia="en-IE"/>
        </w:rPr>
        <w:drawing>
          <wp:inline distT="0" distB="0" distL="0" distR="0">
            <wp:extent cx="3914775" cy="2998552"/>
            <wp:effectExtent l="0" t="0" r="0" b="0"/>
            <wp:docPr id="2" name="Picture 2" descr="loginOutput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loginOutputScree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38979" cy="3017092"/>
                    </a:xfrm>
                    <a:prstGeom prst="rect">
                      <a:avLst/>
                    </a:prstGeom>
                    <a:noFill/>
                    <a:ln>
                      <a:noFill/>
                    </a:ln>
                  </pic:spPr>
                </pic:pic>
              </a:graphicData>
            </a:graphic>
          </wp:inline>
        </w:drawing>
      </w:r>
    </w:p>
    <w:p w:rsidR="009B6D26" w:rsidRDefault="003D0F4F" w:rsidP="003D0F4F">
      <w:pPr>
        <w:pStyle w:val="Caption"/>
        <w:jc w:val="center"/>
      </w:pPr>
      <w:r>
        <w:t xml:space="preserve">Figure </w:t>
      </w:r>
      <w:fldSimple w:instr=" SEQ Figure \* ARABIC ">
        <w:r w:rsidR="001F436D">
          <w:rPr>
            <w:noProof/>
          </w:rPr>
          <w:t>2</w:t>
        </w:r>
      </w:fldSimple>
      <w:r w:rsidR="00882C3F">
        <w:rPr>
          <w:noProof/>
        </w:rPr>
        <w:t xml:space="preserve"> – Login Screen Successful</w:t>
      </w:r>
    </w:p>
    <w:p w:rsidR="009B6D26" w:rsidRDefault="009B6D26" w:rsidP="009B6D26">
      <w:r>
        <w:lastRenderedPageBreak/>
        <w:t xml:space="preserve">If the login is incorrect (the username and password do not match what is in the database) an error screen is displayed notifying the user. </w:t>
      </w:r>
    </w:p>
    <w:p w:rsidR="003D0F4F" w:rsidRDefault="009B6D26" w:rsidP="003D0F4F">
      <w:pPr>
        <w:keepNext/>
        <w:jc w:val="center"/>
      </w:pPr>
      <w:r>
        <w:rPr>
          <w:noProof/>
          <w:lang w:val="en-IE" w:eastAsia="en-IE"/>
        </w:rPr>
        <w:drawing>
          <wp:inline distT="0" distB="0" distL="0" distR="0">
            <wp:extent cx="4937760" cy="3749040"/>
            <wp:effectExtent l="0" t="0" r="0" b="3810"/>
            <wp:docPr id="1" name="Picture 1" descr="loginInputScreen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loginInputScreenErro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37760" cy="3749040"/>
                    </a:xfrm>
                    <a:prstGeom prst="rect">
                      <a:avLst/>
                    </a:prstGeom>
                    <a:noFill/>
                    <a:ln>
                      <a:noFill/>
                    </a:ln>
                  </pic:spPr>
                </pic:pic>
              </a:graphicData>
            </a:graphic>
          </wp:inline>
        </w:drawing>
      </w:r>
    </w:p>
    <w:p w:rsidR="009B6D26" w:rsidRDefault="003D0F4F" w:rsidP="003D0F4F">
      <w:pPr>
        <w:pStyle w:val="Caption"/>
        <w:jc w:val="center"/>
      </w:pPr>
      <w:r>
        <w:t xml:space="preserve">Figure </w:t>
      </w:r>
      <w:fldSimple w:instr=" SEQ Figure \* ARABIC ">
        <w:r w:rsidR="001F436D">
          <w:rPr>
            <w:noProof/>
          </w:rPr>
          <w:t>3</w:t>
        </w:r>
      </w:fldSimple>
      <w:r w:rsidR="001F1300">
        <w:rPr>
          <w:noProof/>
        </w:rPr>
        <w:t xml:space="preserve"> – Login Screen Fail </w:t>
      </w:r>
    </w:p>
    <w:p w:rsidR="009B6D26" w:rsidRDefault="009B6D26" w:rsidP="009B6D26">
      <w:r>
        <w:br w:type="page"/>
      </w:r>
    </w:p>
    <w:p w:rsidR="009B6D26" w:rsidRDefault="009B6D26" w:rsidP="009B6D26">
      <w:pPr>
        <w:pStyle w:val="Heading3"/>
      </w:pPr>
      <w:bookmarkStart w:id="5" w:name="_Toc475807194"/>
      <w:r>
        <w:lastRenderedPageBreak/>
        <w:t>Patient Screen</w:t>
      </w:r>
      <w:bookmarkEnd w:id="5"/>
    </w:p>
    <w:p w:rsidR="009B6D26" w:rsidRPr="004A284A" w:rsidRDefault="009B6D26" w:rsidP="009B6D26">
      <w:r>
        <w:t xml:space="preserve">User uses the add a patient link in the side navigation bar (If they have appropriate access to do so) A form is displayed with mandatory fields, non-mandatory fields and checkboxes that will create the patient object. </w:t>
      </w:r>
    </w:p>
    <w:p w:rsidR="003D0F4F" w:rsidRDefault="009B6D26" w:rsidP="003D0F4F">
      <w:pPr>
        <w:keepNext/>
        <w:jc w:val="center"/>
      </w:pPr>
      <w:r>
        <w:rPr>
          <w:noProof/>
          <w:lang w:val="en-IE" w:eastAsia="en-IE"/>
        </w:rPr>
        <w:drawing>
          <wp:inline distT="0" distB="0" distL="0" distR="0">
            <wp:extent cx="4426374" cy="3324225"/>
            <wp:effectExtent l="0" t="0" r="0" b="0"/>
            <wp:docPr id="7" name="Picture 7" descr="patientInput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patientInputScree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28860" cy="3326092"/>
                    </a:xfrm>
                    <a:prstGeom prst="rect">
                      <a:avLst/>
                    </a:prstGeom>
                    <a:noFill/>
                    <a:ln>
                      <a:noFill/>
                    </a:ln>
                  </pic:spPr>
                </pic:pic>
              </a:graphicData>
            </a:graphic>
          </wp:inline>
        </w:drawing>
      </w:r>
    </w:p>
    <w:p w:rsidR="009B6D26" w:rsidRDefault="003D0F4F" w:rsidP="003D0F4F">
      <w:pPr>
        <w:pStyle w:val="Caption"/>
        <w:jc w:val="center"/>
      </w:pPr>
      <w:r>
        <w:t xml:space="preserve">Figure </w:t>
      </w:r>
      <w:fldSimple w:instr=" SEQ Figure \* ARABIC ">
        <w:r w:rsidR="001F436D">
          <w:rPr>
            <w:noProof/>
          </w:rPr>
          <w:t>4</w:t>
        </w:r>
      </w:fldSimple>
      <w:r w:rsidR="00DA3223">
        <w:rPr>
          <w:noProof/>
        </w:rPr>
        <w:t xml:space="preserve"> – Patient Screen</w:t>
      </w:r>
    </w:p>
    <w:p w:rsidR="009B6D26" w:rsidRDefault="009B6D26" w:rsidP="009B6D26">
      <w:r>
        <w:t xml:space="preserve">If the ward is not currently full and information has been entered correctly the user will be returned to the home page notifying them that the patient has been added successfully. </w:t>
      </w:r>
    </w:p>
    <w:p w:rsidR="003D0F4F" w:rsidRDefault="009B6D26" w:rsidP="003D0F4F">
      <w:pPr>
        <w:keepNext/>
        <w:jc w:val="center"/>
      </w:pPr>
      <w:r>
        <w:rPr>
          <w:noProof/>
          <w:lang w:val="en-IE" w:eastAsia="en-IE"/>
        </w:rPr>
        <w:drawing>
          <wp:inline distT="0" distB="0" distL="0" distR="0">
            <wp:extent cx="4415785" cy="3305175"/>
            <wp:effectExtent l="0" t="0" r="4445" b="0"/>
            <wp:docPr id="6" name="Picture 6" descr="patientOutput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patientOutputScree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0665" cy="3316313"/>
                    </a:xfrm>
                    <a:prstGeom prst="rect">
                      <a:avLst/>
                    </a:prstGeom>
                    <a:noFill/>
                    <a:ln>
                      <a:noFill/>
                    </a:ln>
                  </pic:spPr>
                </pic:pic>
              </a:graphicData>
            </a:graphic>
          </wp:inline>
        </w:drawing>
      </w:r>
    </w:p>
    <w:p w:rsidR="00D95BF1" w:rsidRDefault="003D0F4F" w:rsidP="003D0F4F">
      <w:pPr>
        <w:pStyle w:val="Caption"/>
        <w:jc w:val="center"/>
      </w:pPr>
      <w:r>
        <w:t xml:space="preserve">Figure </w:t>
      </w:r>
      <w:fldSimple w:instr=" SEQ Figure \* ARABIC ">
        <w:r w:rsidR="001F436D">
          <w:rPr>
            <w:noProof/>
          </w:rPr>
          <w:t>5</w:t>
        </w:r>
      </w:fldSimple>
      <w:r w:rsidR="00376C02">
        <w:rPr>
          <w:noProof/>
        </w:rPr>
        <w:t xml:space="preserve"> – Patient </w:t>
      </w:r>
      <w:r w:rsidR="0057602B">
        <w:rPr>
          <w:noProof/>
        </w:rPr>
        <w:t>Screen Successful</w:t>
      </w:r>
    </w:p>
    <w:p w:rsidR="009B6D26" w:rsidRDefault="009B6D26" w:rsidP="009B6D26">
      <w:pPr>
        <w:jc w:val="center"/>
      </w:pPr>
    </w:p>
    <w:p w:rsidR="009B6D26" w:rsidRDefault="009B6D26" w:rsidP="009B6D26">
      <w:r>
        <w:t xml:space="preserve">If there are errors in the form the field is indicated where the error is. </w:t>
      </w:r>
    </w:p>
    <w:p w:rsidR="00EA7DB2" w:rsidRDefault="009B6D26" w:rsidP="00EA7DB2">
      <w:pPr>
        <w:keepNext/>
        <w:jc w:val="center"/>
      </w:pPr>
      <w:r>
        <w:rPr>
          <w:noProof/>
          <w:lang w:val="en-IE" w:eastAsia="en-IE"/>
        </w:rPr>
        <w:drawing>
          <wp:inline distT="0" distB="0" distL="0" distR="0">
            <wp:extent cx="4629150" cy="3461127"/>
            <wp:effectExtent l="0" t="0" r="0" b="6350"/>
            <wp:docPr id="5" name="Picture 5" descr="patientInputScreen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patientInputScreenErro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33837" cy="3464631"/>
                    </a:xfrm>
                    <a:prstGeom prst="rect">
                      <a:avLst/>
                    </a:prstGeom>
                    <a:noFill/>
                    <a:ln>
                      <a:noFill/>
                    </a:ln>
                  </pic:spPr>
                </pic:pic>
              </a:graphicData>
            </a:graphic>
          </wp:inline>
        </w:drawing>
      </w:r>
    </w:p>
    <w:p w:rsidR="009B6D26" w:rsidRDefault="00EA7DB2" w:rsidP="00EA7DB2">
      <w:pPr>
        <w:pStyle w:val="Caption"/>
        <w:jc w:val="center"/>
      </w:pPr>
      <w:r>
        <w:t xml:space="preserve">Figure </w:t>
      </w:r>
      <w:fldSimple w:instr=" SEQ Figure \* ARABIC ">
        <w:r w:rsidR="001F436D">
          <w:rPr>
            <w:noProof/>
          </w:rPr>
          <w:t>6</w:t>
        </w:r>
      </w:fldSimple>
      <w:r w:rsidR="00FC764F">
        <w:rPr>
          <w:noProof/>
        </w:rPr>
        <w:t xml:space="preserve"> – Patient Screen Error</w:t>
      </w:r>
    </w:p>
    <w:p w:rsidR="009B6D26" w:rsidRDefault="009B6D26" w:rsidP="009B6D26">
      <w:r>
        <w:t xml:space="preserve">If the ward is full the patient will be added to the system and a notification is displayed notifying the user that the patient has been placed in the standby list. </w:t>
      </w:r>
    </w:p>
    <w:p w:rsidR="00EA7DB2" w:rsidRDefault="009B6D26" w:rsidP="00EA7DB2">
      <w:pPr>
        <w:keepNext/>
        <w:jc w:val="center"/>
      </w:pPr>
      <w:r>
        <w:rPr>
          <w:noProof/>
          <w:lang w:val="en-IE" w:eastAsia="en-IE"/>
        </w:rPr>
        <w:drawing>
          <wp:inline distT="0" distB="0" distL="0" distR="0">
            <wp:extent cx="4455921" cy="3333750"/>
            <wp:effectExtent l="0" t="0" r="1905" b="0"/>
            <wp:docPr id="4" name="Picture 4" descr="patientOutputScreenF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patientOutputScreenFul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76964" cy="3349493"/>
                    </a:xfrm>
                    <a:prstGeom prst="rect">
                      <a:avLst/>
                    </a:prstGeom>
                    <a:noFill/>
                    <a:ln>
                      <a:noFill/>
                    </a:ln>
                  </pic:spPr>
                </pic:pic>
              </a:graphicData>
            </a:graphic>
          </wp:inline>
        </w:drawing>
      </w:r>
    </w:p>
    <w:p w:rsidR="009B6D26" w:rsidRDefault="00EA7DB2" w:rsidP="00EA7DB2">
      <w:pPr>
        <w:pStyle w:val="Caption"/>
        <w:jc w:val="center"/>
      </w:pPr>
      <w:r>
        <w:t xml:space="preserve">Figure </w:t>
      </w:r>
      <w:fldSimple w:instr=" SEQ Figure \* ARABIC ">
        <w:r w:rsidR="001F436D">
          <w:rPr>
            <w:noProof/>
          </w:rPr>
          <w:t>7</w:t>
        </w:r>
      </w:fldSimple>
      <w:r w:rsidR="006A6E86">
        <w:rPr>
          <w:noProof/>
        </w:rPr>
        <w:t xml:space="preserve"> – Patient Screen Ward Full</w:t>
      </w:r>
    </w:p>
    <w:p w:rsidR="009B6D26" w:rsidRDefault="009B6D26" w:rsidP="009B6D26"/>
    <w:p w:rsidR="009B6D26" w:rsidRDefault="009B6D26" w:rsidP="009B6D26">
      <w:pPr>
        <w:pStyle w:val="Heading3"/>
      </w:pPr>
      <w:bookmarkStart w:id="6" w:name="_Toc475807195"/>
      <w:r>
        <w:lastRenderedPageBreak/>
        <w:t>Appointment Screen</w:t>
      </w:r>
      <w:bookmarkEnd w:id="6"/>
    </w:p>
    <w:p w:rsidR="009B6D26" w:rsidRDefault="009B6D26" w:rsidP="009B6D26">
      <w:r>
        <w:t xml:space="preserve">When manually creating an appointment, all fields will be left blank, if this page is accessed through a patient object (clicking make an appointment on the patient information page) Patient and Consultant will automatically be added and the only fields that will need to be filled will be date and time. </w:t>
      </w:r>
    </w:p>
    <w:p w:rsidR="00EA7DB2" w:rsidRDefault="009B6D26" w:rsidP="00EA7DB2">
      <w:pPr>
        <w:keepNext/>
        <w:jc w:val="center"/>
      </w:pPr>
      <w:r>
        <w:rPr>
          <w:noProof/>
          <w:lang w:val="en-IE" w:eastAsia="en-IE"/>
        </w:rPr>
        <w:drawing>
          <wp:inline distT="0" distB="0" distL="0" distR="0">
            <wp:extent cx="3986172" cy="2981325"/>
            <wp:effectExtent l="0" t="0" r="0" b="0"/>
            <wp:docPr id="10" name="Picture 10" descr="appointmentInput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appointmentInputScree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98557" cy="2990588"/>
                    </a:xfrm>
                    <a:prstGeom prst="rect">
                      <a:avLst/>
                    </a:prstGeom>
                    <a:noFill/>
                    <a:ln>
                      <a:noFill/>
                    </a:ln>
                  </pic:spPr>
                </pic:pic>
              </a:graphicData>
            </a:graphic>
          </wp:inline>
        </w:drawing>
      </w:r>
    </w:p>
    <w:p w:rsidR="009B6D26" w:rsidRDefault="00EA7DB2" w:rsidP="00EA7DB2">
      <w:pPr>
        <w:pStyle w:val="Caption"/>
        <w:jc w:val="center"/>
      </w:pPr>
      <w:r>
        <w:t xml:space="preserve">Figure </w:t>
      </w:r>
      <w:fldSimple w:instr=" SEQ Figure \* ARABIC ">
        <w:r w:rsidR="001F436D">
          <w:rPr>
            <w:noProof/>
          </w:rPr>
          <w:t>8</w:t>
        </w:r>
      </w:fldSimple>
      <w:r w:rsidR="00460D1B">
        <w:rPr>
          <w:noProof/>
        </w:rPr>
        <w:t xml:space="preserve"> – Appointment Screen</w:t>
      </w:r>
    </w:p>
    <w:p w:rsidR="009B6D26" w:rsidRDefault="009B6D26" w:rsidP="009B6D26">
      <w:r>
        <w:t xml:space="preserve">Successful creation of an appointment will return the user to the home screen with a notification that it has been created. Unsuccessful will return the user to the Schedule Appointment page notifying them what they did wrong (No patient/consultant, conflict with date and time etc.) </w:t>
      </w:r>
    </w:p>
    <w:p w:rsidR="00EA7DB2" w:rsidRDefault="009B6D26" w:rsidP="00EA7DB2">
      <w:pPr>
        <w:keepNext/>
        <w:jc w:val="center"/>
      </w:pPr>
      <w:r>
        <w:rPr>
          <w:noProof/>
          <w:lang w:val="en-IE" w:eastAsia="en-IE"/>
        </w:rPr>
        <w:drawing>
          <wp:inline distT="0" distB="0" distL="0" distR="0">
            <wp:extent cx="4162425" cy="3123964"/>
            <wp:effectExtent l="0" t="0" r="0" b="635"/>
            <wp:docPr id="9" name="Picture 9" descr="appointmentOutput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ppointmentOutputScree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81730" cy="3138453"/>
                    </a:xfrm>
                    <a:prstGeom prst="rect">
                      <a:avLst/>
                    </a:prstGeom>
                    <a:noFill/>
                    <a:ln>
                      <a:noFill/>
                    </a:ln>
                  </pic:spPr>
                </pic:pic>
              </a:graphicData>
            </a:graphic>
          </wp:inline>
        </w:drawing>
      </w:r>
    </w:p>
    <w:p w:rsidR="009B6D26" w:rsidRDefault="00EA7DB2" w:rsidP="00EA7DB2">
      <w:pPr>
        <w:pStyle w:val="Caption"/>
        <w:jc w:val="center"/>
      </w:pPr>
      <w:r>
        <w:t xml:space="preserve">Figure </w:t>
      </w:r>
      <w:fldSimple w:instr=" SEQ Figure \* ARABIC ">
        <w:r w:rsidR="001F436D">
          <w:rPr>
            <w:noProof/>
          </w:rPr>
          <w:t>9</w:t>
        </w:r>
      </w:fldSimple>
      <w:r w:rsidR="00CD3585">
        <w:rPr>
          <w:noProof/>
        </w:rPr>
        <w:t xml:space="preserve"> – Appointment Successful</w:t>
      </w:r>
    </w:p>
    <w:p w:rsidR="009B6D26" w:rsidRDefault="009B6D26" w:rsidP="009B6D26">
      <w:r>
        <w:lastRenderedPageBreak/>
        <w:t xml:space="preserve">If there is an error the field that has an error is indicated. </w:t>
      </w:r>
    </w:p>
    <w:p w:rsidR="00607C28" w:rsidRDefault="009B6D26" w:rsidP="00607C28">
      <w:pPr>
        <w:keepNext/>
        <w:jc w:val="center"/>
      </w:pPr>
      <w:r>
        <w:rPr>
          <w:noProof/>
          <w:lang w:val="en-IE" w:eastAsia="en-IE"/>
        </w:rPr>
        <w:drawing>
          <wp:inline distT="0" distB="0" distL="0" distR="0">
            <wp:extent cx="5200650" cy="3895725"/>
            <wp:effectExtent l="0" t="0" r="0" b="9525"/>
            <wp:docPr id="8" name="Picture 8" descr="appointmentInputScreen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appointmentInputScreenErr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00650" cy="3895725"/>
                    </a:xfrm>
                    <a:prstGeom prst="rect">
                      <a:avLst/>
                    </a:prstGeom>
                    <a:noFill/>
                    <a:ln>
                      <a:noFill/>
                    </a:ln>
                  </pic:spPr>
                </pic:pic>
              </a:graphicData>
            </a:graphic>
          </wp:inline>
        </w:drawing>
      </w:r>
    </w:p>
    <w:p w:rsidR="009B6D26" w:rsidRDefault="00607C28" w:rsidP="00607C28">
      <w:pPr>
        <w:pStyle w:val="Caption"/>
        <w:jc w:val="center"/>
      </w:pPr>
      <w:r>
        <w:t xml:space="preserve">Figure </w:t>
      </w:r>
      <w:fldSimple w:instr=" SEQ Figure \* ARABIC ">
        <w:r w:rsidR="001F436D">
          <w:rPr>
            <w:noProof/>
          </w:rPr>
          <w:t>10</w:t>
        </w:r>
      </w:fldSimple>
      <w:r w:rsidR="00880806">
        <w:rPr>
          <w:noProof/>
        </w:rPr>
        <w:t xml:space="preserve"> – Appointment Screen Error</w:t>
      </w:r>
    </w:p>
    <w:p w:rsidR="009B6D26" w:rsidRDefault="009B6D26" w:rsidP="009B6D26">
      <w:r>
        <w:br w:type="page"/>
      </w:r>
    </w:p>
    <w:p w:rsidR="009B6D26" w:rsidRDefault="0005009B" w:rsidP="009B6D26">
      <w:pPr>
        <w:pStyle w:val="Heading3"/>
      </w:pPr>
      <w:bookmarkStart w:id="7" w:name="_Toc475807196"/>
      <w:r>
        <w:lastRenderedPageBreak/>
        <w:t>Patient Search S</w:t>
      </w:r>
      <w:r w:rsidR="009B6D26">
        <w:t>creen</w:t>
      </w:r>
      <w:bookmarkEnd w:id="7"/>
    </w:p>
    <w:p w:rsidR="009B6D26" w:rsidRDefault="009B6D26" w:rsidP="009B6D26">
      <w:r>
        <w:t>To allow access to every patient in the hospital a robust way of searching will be implemented. Allowing the user to filter by such things as; name, ward, consultant and illness, they can also search for individual patients by name</w:t>
      </w:r>
      <w:r w:rsidR="001A4D76">
        <w:t xml:space="preserve"> or MRN</w:t>
      </w:r>
      <w:r>
        <w:t xml:space="preserve">. It will also provide a link next to that person bringing the user to the patient’s full information and further functionality for that individual patient. </w:t>
      </w:r>
    </w:p>
    <w:p w:rsidR="00607C28" w:rsidRDefault="00766856" w:rsidP="00607C28">
      <w:pPr>
        <w:keepNext/>
        <w:jc w:val="center"/>
      </w:pPr>
      <w:r>
        <w:rPr>
          <w:noProof/>
          <w:lang w:val="en-IE" w:eastAsia="en-I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8pt;height:252.6pt">
            <v:imagedata r:id="rId20" o:title="patientSearchInputScreen"/>
          </v:shape>
        </w:pict>
      </w:r>
    </w:p>
    <w:p w:rsidR="009B6D26" w:rsidRDefault="00607C28" w:rsidP="00607C28">
      <w:pPr>
        <w:pStyle w:val="Caption"/>
        <w:jc w:val="center"/>
      </w:pPr>
      <w:r>
        <w:t xml:space="preserve">Figure </w:t>
      </w:r>
      <w:fldSimple w:instr=" SEQ Figure \* ARABIC ">
        <w:r w:rsidR="001F436D">
          <w:rPr>
            <w:noProof/>
          </w:rPr>
          <w:t>11</w:t>
        </w:r>
      </w:fldSimple>
      <w:r w:rsidR="00900ED0">
        <w:rPr>
          <w:noProof/>
        </w:rPr>
        <w:t xml:space="preserve"> – Patient Search Screen</w:t>
      </w:r>
    </w:p>
    <w:p w:rsidR="009B6D26" w:rsidRDefault="009B6D26" w:rsidP="009B6D26">
      <w:r>
        <w:t xml:space="preserve">When the link is clicked next to a patient name this page will appear with all the functionality needed to manage the patient.  </w:t>
      </w:r>
    </w:p>
    <w:p w:rsidR="00607C28" w:rsidRDefault="009B6D26" w:rsidP="00607C28">
      <w:pPr>
        <w:keepNext/>
        <w:jc w:val="center"/>
      </w:pPr>
      <w:r>
        <w:rPr>
          <w:noProof/>
          <w:lang w:val="en-IE" w:eastAsia="en-IE"/>
        </w:rPr>
        <w:drawing>
          <wp:inline distT="0" distB="0" distL="0" distR="0">
            <wp:extent cx="4333875" cy="3241669"/>
            <wp:effectExtent l="0" t="0" r="0" b="0"/>
            <wp:docPr id="11" name="Picture 11" descr="patientSearchOutput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patientSearchOutputScree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37846" cy="3244640"/>
                    </a:xfrm>
                    <a:prstGeom prst="rect">
                      <a:avLst/>
                    </a:prstGeom>
                    <a:noFill/>
                    <a:ln>
                      <a:noFill/>
                    </a:ln>
                  </pic:spPr>
                </pic:pic>
              </a:graphicData>
            </a:graphic>
          </wp:inline>
        </w:drawing>
      </w:r>
    </w:p>
    <w:p w:rsidR="009B6D26" w:rsidRDefault="00607C28" w:rsidP="00607C28">
      <w:pPr>
        <w:pStyle w:val="Caption"/>
        <w:jc w:val="center"/>
      </w:pPr>
      <w:r>
        <w:t xml:space="preserve">Figure </w:t>
      </w:r>
      <w:fldSimple w:instr=" SEQ Figure \* ARABIC ">
        <w:r w:rsidR="001F436D">
          <w:rPr>
            <w:noProof/>
          </w:rPr>
          <w:t>12</w:t>
        </w:r>
      </w:fldSimple>
      <w:r w:rsidR="00DF3A57">
        <w:rPr>
          <w:noProof/>
        </w:rPr>
        <w:t xml:space="preserve"> – Patient Information Screen</w:t>
      </w:r>
    </w:p>
    <w:p w:rsidR="006D3A21" w:rsidRDefault="00DC681D" w:rsidP="00DC681D">
      <w:pPr>
        <w:pStyle w:val="Heading3"/>
      </w:pPr>
      <w:bookmarkStart w:id="8" w:name="_Toc475807197"/>
      <w:r>
        <w:lastRenderedPageBreak/>
        <w:t>Change Patient Details Screen</w:t>
      </w:r>
      <w:bookmarkEnd w:id="8"/>
    </w:p>
    <w:p w:rsidR="00DA39CD" w:rsidRDefault="00DA39CD" w:rsidP="00DA39CD">
      <w:r>
        <w:t xml:space="preserve">If basic information for a patient is not correctly entered the change details page can be accessed to fix this. </w:t>
      </w:r>
    </w:p>
    <w:p w:rsidR="00A85690" w:rsidRDefault="00766856" w:rsidP="00A85690">
      <w:pPr>
        <w:keepNext/>
        <w:jc w:val="center"/>
      </w:pPr>
      <w:r>
        <w:pict>
          <v:shape id="_x0000_i1026" type="#_x0000_t75" style="width:355.2pt;height:266.4pt">
            <v:imagedata r:id="rId22" o:title="patientDetailsInputScreen"/>
          </v:shape>
        </w:pict>
      </w:r>
    </w:p>
    <w:p w:rsidR="00DA39CD" w:rsidRDefault="00A85690" w:rsidP="00A85690">
      <w:pPr>
        <w:pStyle w:val="Caption"/>
        <w:jc w:val="center"/>
      </w:pPr>
      <w:r>
        <w:t xml:space="preserve">Figure </w:t>
      </w:r>
      <w:fldSimple w:instr=" SEQ Figure \* ARABIC ">
        <w:r w:rsidR="001F436D">
          <w:rPr>
            <w:noProof/>
          </w:rPr>
          <w:t>13</w:t>
        </w:r>
      </w:fldSimple>
      <w:r>
        <w:t xml:space="preserve"> - Change Details Screen</w:t>
      </w:r>
    </w:p>
    <w:p w:rsidR="00DA39CD" w:rsidRDefault="00DA39CD" w:rsidP="00DA39CD">
      <w:r>
        <w:t xml:space="preserve">When the </w:t>
      </w:r>
      <w:r w:rsidR="0035584B">
        <w:t>submit-</w:t>
      </w:r>
      <w:r>
        <w:t xml:space="preserve">button is clicked the patient details are changed and the user is returned to that </w:t>
      </w:r>
      <w:r w:rsidR="00CA318F">
        <w:t>patient’s</w:t>
      </w:r>
      <w:r>
        <w:t xml:space="preserve"> information screen.</w:t>
      </w:r>
    </w:p>
    <w:p w:rsidR="00A85690" w:rsidRDefault="00766856" w:rsidP="00A85690">
      <w:pPr>
        <w:keepNext/>
        <w:jc w:val="center"/>
      </w:pPr>
      <w:r>
        <w:pict>
          <v:shape id="_x0000_i1027" type="#_x0000_t75" style="width:370.4pt;height:278.4pt">
            <v:imagedata r:id="rId23" o:title="patientDetailsOutputScreen"/>
          </v:shape>
        </w:pict>
      </w:r>
    </w:p>
    <w:p w:rsidR="00DA39CD" w:rsidRDefault="00A85690" w:rsidP="00A85690">
      <w:pPr>
        <w:pStyle w:val="Caption"/>
        <w:jc w:val="center"/>
      </w:pPr>
      <w:r>
        <w:t xml:space="preserve">Figure </w:t>
      </w:r>
      <w:fldSimple w:instr=" SEQ Figure \* ARABIC ">
        <w:r w:rsidR="001F436D">
          <w:rPr>
            <w:noProof/>
          </w:rPr>
          <w:t>14</w:t>
        </w:r>
      </w:fldSimple>
      <w:r>
        <w:t xml:space="preserve"> - Change Details Screen Successful</w:t>
      </w:r>
    </w:p>
    <w:p w:rsidR="00E57119" w:rsidRDefault="00F503DA" w:rsidP="00E57119">
      <w:pPr>
        <w:pStyle w:val="Heading3"/>
      </w:pPr>
      <w:bookmarkStart w:id="9" w:name="_Toc475807198"/>
      <w:r>
        <w:lastRenderedPageBreak/>
        <w:t>Prescribe Medication Screen</w:t>
      </w:r>
      <w:bookmarkEnd w:id="9"/>
    </w:p>
    <w:p w:rsidR="007F305C" w:rsidRDefault="007F305C" w:rsidP="007F305C">
      <w:r>
        <w:t>This page can be accessed manually through the navigation bar. Or through the specific patient’s pages. It is used for prescribing medication that is stored in the database to the patient. The dosage is manually entered.</w:t>
      </w:r>
    </w:p>
    <w:p w:rsidR="00A85690" w:rsidRDefault="00766856" w:rsidP="00A85690">
      <w:pPr>
        <w:keepNext/>
        <w:jc w:val="center"/>
      </w:pPr>
      <w:r>
        <w:pict>
          <v:shape id="_x0000_i1028" type="#_x0000_t75" style="width:353.6pt;height:264.6pt">
            <v:imagedata r:id="rId24" o:title="medicationInputScreen"/>
          </v:shape>
        </w:pict>
      </w:r>
    </w:p>
    <w:p w:rsidR="007F305C" w:rsidRDefault="00A85690" w:rsidP="00A85690">
      <w:pPr>
        <w:pStyle w:val="Caption"/>
        <w:jc w:val="center"/>
      </w:pPr>
      <w:r>
        <w:t xml:space="preserve">Figure </w:t>
      </w:r>
      <w:fldSimple w:instr=" SEQ Figure \* ARABIC ">
        <w:r w:rsidR="001F436D">
          <w:rPr>
            <w:noProof/>
          </w:rPr>
          <w:t>15</w:t>
        </w:r>
      </w:fldSimple>
      <w:r>
        <w:t xml:space="preserve"> - Prescribe Medication</w:t>
      </w:r>
      <w:r w:rsidR="005B27A0">
        <w:t xml:space="preserve"> Screen</w:t>
      </w:r>
    </w:p>
    <w:p w:rsidR="007F305C" w:rsidRDefault="007F305C" w:rsidP="007F305C">
      <w:r>
        <w:t xml:space="preserve">When the submit-button is hit the user is redirected back to the </w:t>
      </w:r>
      <w:r w:rsidR="003529E6">
        <w:t>patient’s</w:t>
      </w:r>
      <w:r>
        <w:t xml:space="preserve"> information screen.</w:t>
      </w:r>
    </w:p>
    <w:p w:rsidR="005B27A0" w:rsidRDefault="00766856" w:rsidP="005B27A0">
      <w:pPr>
        <w:keepNext/>
        <w:jc w:val="center"/>
      </w:pPr>
      <w:r>
        <w:pict>
          <v:shape id="_x0000_i1029" type="#_x0000_t75" style="width:377.6pt;height:282.6pt">
            <v:imagedata r:id="rId25" o:title="medicationOutputScreen"/>
          </v:shape>
        </w:pict>
      </w:r>
    </w:p>
    <w:p w:rsidR="00E57119" w:rsidRDefault="005B27A0" w:rsidP="005B27A0">
      <w:pPr>
        <w:pStyle w:val="Caption"/>
        <w:jc w:val="center"/>
      </w:pPr>
      <w:r>
        <w:t xml:space="preserve">Figure </w:t>
      </w:r>
      <w:fldSimple w:instr=" SEQ Figure \* ARABIC ">
        <w:r w:rsidR="001F436D">
          <w:rPr>
            <w:noProof/>
          </w:rPr>
          <w:t>16</w:t>
        </w:r>
      </w:fldSimple>
      <w:r>
        <w:t xml:space="preserve"> </w:t>
      </w:r>
      <w:r w:rsidR="00524388">
        <w:t>–</w:t>
      </w:r>
      <w:r>
        <w:t xml:space="preserve"> </w:t>
      </w:r>
      <w:r w:rsidR="00524388">
        <w:t xml:space="preserve">Prescribe </w:t>
      </w:r>
      <w:r>
        <w:t>Medication Screen Successful</w:t>
      </w:r>
    </w:p>
    <w:p w:rsidR="00451A1E" w:rsidRDefault="00451A1E" w:rsidP="00451A1E">
      <w:pPr>
        <w:pStyle w:val="Heading3"/>
      </w:pPr>
      <w:bookmarkStart w:id="10" w:name="_Toc475807199"/>
      <w:r>
        <w:lastRenderedPageBreak/>
        <w:t>Payment Screen</w:t>
      </w:r>
      <w:bookmarkEnd w:id="10"/>
    </w:p>
    <w:p w:rsidR="001A4CDB" w:rsidRDefault="001A4CDB" w:rsidP="001A4CDB">
      <w:r>
        <w:t xml:space="preserve">The payment screen can be accessed after the patient has been discharged it has two options one for printing out of the bill to be physically sent to the patient and another option to email the patient their bill. </w:t>
      </w:r>
    </w:p>
    <w:p w:rsidR="005A04A4" w:rsidRDefault="00766856" w:rsidP="005A04A4">
      <w:pPr>
        <w:keepNext/>
        <w:jc w:val="center"/>
      </w:pPr>
      <w:r>
        <w:pict>
          <v:shape id="_x0000_i1030" type="#_x0000_t75" style="width:364pt;height:272.4pt">
            <v:imagedata r:id="rId26" o:title="paymentInputScreen"/>
          </v:shape>
        </w:pict>
      </w:r>
    </w:p>
    <w:p w:rsidR="001A4CDB" w:rsidRDefault="005A04A4" w:rsidP="005A04A4">
      <w:pPr>
        <w:pStyle w:val="Caption"/>
        <w:jc w:val="center"/>
      </w:pPr>
      <w:r>
        <w:t xml:space="preserve">Figure </w:t>
      </w:r>
      <w:fldSimple w:instr=" SEQ Figure \* ARABIC ">
        <w:r w:rsidR="001F436D">
          <w:rPr>
            <w:noProof/>
          </w:rPr>
          <w:t>17</w:t>
        </w:r>
      </w:fldSimple>
      <w:r>
        <w:t>- Payment Screen</w:t>
      </w:r>
    </w:p>
    <w:p w:rsidR="001A4CDB" w:rsidRDefault="001A4CDB" w:rsidP="001A4CDB">
      <w:r>
        <w:t xml:space="preserve">The output screen lets the user </w:t>
      </w:r>
      <w:r w:rsidR="005A04A4">
        <w:t xml:space="preserve">know that the bill has been sent successfully. </w:t>
      </w:r>
    </w:p>
    <w:p w:rsidR="005A04A4" w:rsidRDefault="00766856" w:rsidP="005A04A4">
      <w:pPr>
        <w:keepNext/>
        <w:jc w:val="center"/>
      </w:pPr>
      <w:r>
        <w:pict>
          <v:shape id="_x0000_i1031" type="#_x0000_t75" style="width:370.4pt;height:277.8pt">
            <v:imagedata r:id="rId27" o:title="paymentOutputScreen"/>
          </v:shape>
        </w:pict>
      </w:r>
    </w:p>
    <w:p w:rsidR="00457B1C" w:rsidRPr="00457B1C" w:rsidRDefault="005A04A4" w:rsidP="00457B1C">
      <w:pPr>
        <w:pStyle w:val="Caption"/>
        <w:jc w:val="center"/>
      </w:pPr>
      <w:r>
        <w:t xml:space="preserve">Figure </w:t>
      </w:r>
      <w:fldSimple w:instr=" SEQ Figure \* ARABIC ">
        <w:r w:rsidR="001F436D">
          <w:rPr>
            <w:noProof/>
          </w:rPr>
          <w:t>18</w:t>
        </w:r>
      </w:fldSimple>
      <w:r>
        <w:t xml:space="preserve"> - Payment Screen Successful</w:t>
      </w:r>
    </w:p>
    <w:p w:rsidR="00457B1C" w:rsidRDefault="00457B1C" w:rsidP="00457B1C">
      <w:pPr>
        <w:pStyle w:val="Heading3"/>
      </w:pPr>
      <w:bookmarkStart w:id="11" w:name="_Toc475807200"/>
      <w:r>
        <w:lastRenderedPageBreak/>
        <w:t>View Chart Screen</w:t>
      </w:r>
      <w:bookmarkEnd w:id="11"/>
    </w:p>
    <w:p w:rsidR="00457B1C" w:rsidRDefault="00457B1C" w:rsidP="00457B1C">
      <w:r>
        <w:t>This screen will be an overview of the patient’s chart information.</w:t>
      </w:r>
    </w:p>
    <w:p w:rsidR="00457B1C" w:rsidRDefault="00766856" w:rsidP="00457B1C">
      <w:pPr>
        <w:keepNext/>
        <w:jc w:val="center"/>
      </w:pPr>
      <w:r>
        <w:pict>
          <v:shape id="_x0000_i1032" type="#_x0000_t75" style="width:381pt;height:285pt">
            <v:imagedata r:id="rId28" o:title="chartInputScreen"/>
          </v:shape>
        </w:pict>
      </w:r>
    </w:p>
    <w:p w:rsidR="00457B1C" w:rsidRDefault="00457B1C" w:rsidP="00457B1C">
      <w:pPr>
        <w:pStyle w:val="Caption"/>
        <w:jc w:val="center"/>
      </w:pPr>
      <w:r>
        <w:t xml:space="preserve">Figure </w:t>
      </w:r>
      <w:fldSimple w:instr=" SEQ Figure \* ARABIC ">
        <w:r w:rsidR="001F436D">
          <w:rPr>
            <w:noProof/>
          </w:rPr>
          <w:t>19</w:t>
        </w:r>
      </w:fldSimple>
      <w:r>
        <w:t xml:space="preserve"> - Chart Information Screen</w:t>
      </w:r>
    </w:p>
    <w:p w:rsidR="00457B1C" w:rsidRDefault="00457B1C" w:rsidP="00457B1C">
      <w:r>
        <w:t xml:space="preserve">Clicking the back button will return the user to the </w:t>
      </w:r>
      <w:r w:rsidR="005D6940">
        <w:t>patient’s</w:t>
      </w:r>
      <w:r>
        <w:t xml:space="preserve"> information page. </w:t>
      </w:r>
    </w:p>
    <w:p w:rsidR="001F436D" w:rsidRDefault="00766856" w:rsidP="001F436D">
      <w:pPr>
        <w:keepNext/>
        <w:jc w:val="center"/>
      </w:pPr>
      <w:r>
        <w:pict>
          <v:shape id="_x0000_i1033" type="#_x0000_t75" style="width:370.5pt;height:278pt">
            <v:imagedata r:id="rId29" o:title="patientSearchOutputScreen"/>
          </v:shape>
        </w:pict>
      </w:r>
    </w:p>
    <w:p w:rsidR="001F436D" w:rsidRPr="00457B1C" w:rsidRDefault="001F436D" w:rsidP="001F436D">
      <w:pPr>
        <w:pStyle w:val="Caption"/>
        <w:jc w:val="center"/>
      </w:pPr>
      <w:r>
        <w:t xml:space="preserve">Figure </w:t>
      </w:r>
      <w:fldSimple w:instr=" SEQ Figure \* ARABIC ">
        <w:r>
          <w:rPr>
            <w:noProof/>
          </w:rPr>
          <w:t>20</w:t>
        </w:r>
      </w:fldSimple>
      <w:r>
        <w:t xml:space="preserve"> - Chart Information Screen Output</w:t>
      </w:r>
    </w:p>
    <w:p w:rsidR="00F44FED" w:rsidRDefault="00F44FED" w:rsidP="00DA39CD">
      <w:pPr>
        <w:pStyle w:val="Heading1"/>
      </w:pPr>
      <w:bookmarkStart w:id="12" w:name="_Toc475807201"/>
      <w:r>
        <w:lastRenderedPageBreak/>
        <w:t>Database Design</w:t>
      </w:r>
      <w:bookmarkEnd w:id="12"/>
    </w:p>
    <w:p w:rsidR="00A17BA2" w:rsidRDefault="00F44FED" w:rsidP="005B4ECB">
      <w:bookmarkStart w:id="13" w:name="_Toc475807202"/>
      <w:r w:rsidRPr="00A0561B">
        <w:rPr>
          <w:rStyle w:val="Heading2Char"/>
        </w:rPr>
        <w:t>Entity Relationship Diagram</w:t>
      </w:r>
      <w:bookmarkEnd w:id="13"/>
      <w:r w:rsidR="000040E9">
        <w:object w:dxaOrig="21052" w:dyaOrig="20392">
          <v:shape id="_x0000_i1034" type="#_x0000_t75" style="width:450.5pt;height:436.5pt" o:ole="">
            <v:imagedata r:id="rId30" o:title=""/>
          </v:shape>
          <o:OLEObject Type="Embed" ProgID="Visio.Drawing.15" ShapeID="_x0000_i1034" DrawAspect="Content" ObjectID="_1554572600" r:id="rId31"/>
        </w:object>
      </w:r>
    </w:p>
    <w:p w:rsidR="006F7DD2" w:rsidRDefault="00A17BA2" w:rsidP="00A17BA2">
      <w:pPr>
        <w:pStyle w:val="Caption"/>
      </w:pPr>
      <w:r>
        <w:t xml:space="preserve">Figure </w:t>
      </w:r>
      <w:fldSimple w:instr=" SEQ Figure \* ARABIC ">
        <w:r w:rsidR="001F436D">
          <w:rPr>
            <w:noProof/>
          </w:rPr>
          <w:t>21</w:t>
        </w:r>
      </w:fldSimple>
      <w:r w:rsidR="00EC31E3">
        <w:rPr>
          <w:noProof/>
        </w:rPr>
        <w:t xml:space="preserve"> – Entity Relationship Diagram</w:t>
      </w:r>
    </w:p>
    <w:p w:rsidR="00290C7A" w:rsidRDefault="00290C7A"/>
    <w:p w:rsidR="00290C7A" w:rsidRDefault="00290C7A">
      <w:r>
        <w:t xml:space="preserve">We designed the Entity Relationship diagram with the focus being on the system holding all information in relation to the patient. </w:t>
      </w:r>
      <w:r w:rsidR="002635E0">
        <w:t xml:space="preserve">Pricing of prescriptions, appointments, procedures and </w:t>
      </w:r>
      <w:r w:rsidR="006F57DB">
        <w:t xml:space="preserve">visits were set as static rates until we have achieved full functionality. We will then consider altering the relational database to accommodate this. For functionality purposes, we decided to plan on patients having multiple charts, each dictating the bill for that stay. All charts will be accessible through an </w:t>
      </w:r>
      <w:r w:rsidR="00D63926">
        <w:t>array list</w:t>
      </w:r>
      <w:r w:rsidR="006F57DB">
        <w:t xml:space="preserve"> in the patient class, allowing for us to compile all charts for a given patient if need be. We also considered the concept of one patient having many consultants, but felt that for the first stage it would be more practical to limit that to a one-to-many relationship until we have achieved full functionality.</w:t>
      </w:r>
    </w:p>
    <w:p w:rsidR="00290C7A" w:rsidRPr="00290C7A" w:rsidRDefault="00290C7A">
      <w:r>
        <w:br w:type="page"/>
      </w:r>
    </w:p>
    <w:p w:rsidR="006F7DD2" w:rsidRDefault="006F7DD2" w:rsidP="006F7DD2">
      <w:pPr>
        <w:pStyle w:val="Heading1"/>
      </w:pPr>
      <w:bookmarkStart w:id="14" w:name="_Toc475807203"/>
      <w:r>
        <w:lastRenderedPageBreak/>
        <w:t>Program Design</w:t>
      </w:r>
      <w:bookmarkEnd w:id="14"/>
    </w:p>
    <w:p w:rsidR="006F7DD2" w:rsidRDefault="006F7DD2" w:rsidP="006F7DD2">
      <w:pPr>
        <w:pStyle w:val="Heading2"/>
      </w:pPr>
      <w:bookmarkStart w:id="15" w:name="_Toc475807204"/>
      <w:r>
        <w:t>Pseudocode</w:t>
      </w:r>
      <w:bookmarkEnd w:id="15"/>
    </w:p>
    <w:p w:rsidR="00003733" w:rsidRDefault="00242A91" w:rsidP="00242A91">
      <w:pPr>
        <w:pStyle w:val="Heading3"/>
      </w:pPr>
      <w:bookmarkStart w:id="16" w:name="_Toc475807205"/>
      <w:r>
        <w:t>Login</w:t>
      </w:r>
      <w:bookmarkEnd w:id="16"/>
    </w:p>
    <w:p w:rsidR="00242A91" w:rsidRDefault="00242A91" w:rsidP="00242A91">
      <w:r>
        <w:t xml:space="preserve">Login(String </w:t>
      </w:r>
      <w:r w:rsidR="00A969B5">
        <w:t>username, String</w:t>
      </w:r>
      <w:r>
        <w:t xml:space="preserve"> password)</w:t>
      </w:r>
    </w:p>
    <w:p w:rsidR="00242A91" w:rsidRPr="0019285E" w:rsidRDefault="00242A91" w:rsidP="00242A91">
      <w:pPr>
        <w:rPr>
          <w:b/>
        </w:rPr>
      </w:pPr>
      <w:r w:rsidRPr="0019285E">
        <w:rPr>
          <w:b/>
        </w:rPr>
        <w:t>Inputs:</w:t>
      </w:r>
    </w:p>
    <w:p w:rsidR="00242A91" w:rsidRDefault="00242A91" w:rsidP="00242A91">
      <w:r>
        <w:t>username: String</w:t>
      </w:r>
    </w:p>
    <w:p w:rsidR="00242A91" w:rsidRDefault="00242A91" w:rsidP="00242A91">
      <w:r>
        <w:t>password: String</w:t>
      </w:r>
    </w:p>
    <w:p w:rsidR="00242A91" w:rsidRDefault="00242A91" w:rsidP="00242A91"/>
    <w:p w:rsidR="00242A91" w:rsidRPr="0019285E" w:rsidRDefault="000F4EC6" w:rsidP="00242A91">
      <w:pPr>
        <w:rPr>
          <w:b/>
        </w:rPr>
      </w:pPr>
      <w:r>
        <w:rPr>
          <w:b/>
        </w:rPr>
        <w:t>V</w:t>
      </w:r>
      <w:r w:rsidR="00242A91" w:rsidRPr="0019285E">
        <w:rPr>
          <w:b/>
        </w:rPr>
        <w:t>ariables:</w:t>
      </w:r>
    </w:p>
    <w:p w:rsidR="00C1001F" w:rsidRDefault="00C1001F" w:rsidP="00242A91">
      <w:r>
        <w:t>None</w:t>
      </w:r>
    </w:p>
    <w:p w:rsidR="00242A91" w:rsidRDefault="00242A91" w:rsidP="00242A91"/>
    <w:p w:rsidR="00242A91" w:rsidRPr="0019285E" w:rsidRDefault="00242A91" w:rsidP="00242A91">
      <w:pPr>
        <w:rPr>
          <w:b/>
        </w:rPr>
      </w:pPr>
      <w:r w:rsidRPr="0019285E">
        <w:rPr>
          <w:b/>
        </w:rPr>
        <w:t>Outputs:</w:t>
      </w:r>
    </w:p>
    <w:p w:rsidR="00242A91" w:rsidRDefault="00242A91" w:rsidP="00242A91">
      <w:r>
        <w:t>consultantProfile: View</w:t>
      </w:r>
    </w:p>
    <w:p w:rsidR="00242A91" w:rsidRDefault="00242A91" w:rsidP="00242A91">
      <w:r>
        <w:t>searchPatient: View</w:t>
      </w:r>
    </w:p>
    <w:p w:rsidR="00242A91" w:rsidRDefault="00242A91" w:rsidP="00242A91"/>
    <w:p w:rsidR="00242A91" w:rsidRPr="0019285E" w:rsidRDefault="00242A91" w:rsidP="00242A91">
      <w:pPr>
        <w:rPr>
          <w:b/>
        </w:rPr>
      </w:pPr>
      <w:r w:rsidRPr="0019285E">
        <w:rPr>
          <w:b/>
        </w:rPr>
        <w:t>Pseudocode</w:t>
      </w:r>
    </w:p>
    <w:p w:rsidR="00242A91" w:rsidRDefault="00242A91" w:rsidP="00242A91">
      <w:r>
        <w:t>if(username and password are authenticated)</w:t>
      </w:r>
    </w:p>
    <w:p w:rsidR="00242A91" w:rsidRDefault="00242A91" w:rsidP="00242A91">
      <w:r>
        <w:tab/>
        <w:t>if(username exists in Consultant table)</w:t>
      </w:r>
    </w:p>
    <w:p w:rsidR="00242A91" w:rsidRDefault="00242A91" w:rsidP="00242A91">
      <w:r>
        <w:tab/>
      </w:r>
      <w:r>
        <w:tab/>
      </w:r>
      <w:r w:rsidR="00C204B5">
        <w:t>Display</w:t>
      </w:r>
      <w:r>
        <w:t>(consultantProfile.view)</w:t>
      </w:r>
    </w:p>
    <w:p w:rsidR="00242A91" w:rsidRDefault="00242A91" w:rsidP="00242A91">
      <w:r>
        <w:tab/>
        <w:t>else</w:t>
      </w:r>
    </w:p>
    <w:p w:rsidR="00242A91" w:rsidRDefault="00370FF3" w:rsidP="00242A91">
      <w:r>
        <w:tab/>
      </w:r>
      <w:r>
        <w:tab/>
        <w:t xml:space="preserve">Display </w:t>
      </w:r>
      <w:r w:rsidR="00242A91">
        <w:t>(searchPatient.view)</w:t>
      </w:r>
    </w:p>
    <w:p w:rsidR="00242A91" w:rsidRDefault="00572FFF" w:rsidP="00242A91">
      <w:r>
        <w:t>EndIfElse</w:t>
      </w:r>
    </w:p>
    <w:p w:rsidR="00572FFF" w:rsidRDefault="00572FFF" w:rsidP="00242A91"/>
    <w:p w:rsidR="00242A91" w:rsidRDefault="00242A91" w:rsidP="00242A91">
      <w:r>
        <w:t>return badRequest(render loginForm.view)</w:t>
      </w:r>
    </w:p>
    <w:p w:rsidR="00E70EF2" w:rsidRDefault="00E70EF2">
      <w:r>
        <w:br w:type="page"/>
      </w:r>
    </w:p>
    <w:p w:rsidR="00E70EF2" w:rsidRDefault="00E70EF2" w:rsidP="00E70EF2">
      <w:pPr>
        <w:pStyle w:val="Heading3"/>
      </w:pPr>
      <w:bookmarkStart w:id="17" w:name="_Toc475807206"/>
      <w:r>
        <w:lastRenderedPageBreak/>
        <w:t>Add Patient</w:t>
      </w:r>
      <w:bookmarkEnd w:id="17"/>
    </w:p>
    <w:p w:rsidR="00E70EF2" w:rsidRDefault="00262942" w:rsidP="00E70EF2">
      <w:r>
        <w:t>add</w:t>
      </w:r>
      <w:r w:rsidR="00E70EF2">
        <w:t>Patient(Form patientForm)</w:t>
      </w:r>
    </w:p>
    <w:p w:rsidR="00E70EF2" w:rsidRPr="0019285E" w:rsidRDefault="00E70EF2" w:rsidP="00E70EF2">
      <w:pPr>
        <w:rPr>
          <w:b/>
        </w:rPr>
      </w:pPr>
      <w:r w:rsidRPr="0019285E">
        <w:rPr>
          <w:b/>
        </w:rPr>
        <w:t>Inputs</w:t>
      </w:r>
      <w:r w:rsidR="0019285E" w:rsidRPr="0019285E">
        <w:rPr>
          <w:b/>
        </w:rPr>
        <w:t>:</w:t>
      </w:r>
    </w:p>
    <w:p w:rsidR="00E70EF2" w:rsidRDefault="00E70EF2" w:rsidP="00E70EF2">
      <w:r>
        <w:t>patientForm: Form</w:t>
      </w:r>
    </w:p>
    <w:p w:rsidR="00816DE9" w:rsidRDefault="00816DE9" w:rsidP="00E70EF2"/>
    <w:p w:rsidR="00E70EF2" w:rsidRPr="00816DE9" w:rsidRDefault="00816DE9" w:rsidP="00E70EF2">
      <w:pPr>
        <w:rPr>
          <w:b/>
        </w:rPr>
      </w:pPr>
      <w:r>
        <w:rPr>
          <w:b/>
        </w:rPr>
        <w:t>V</w:t>
      </w:r>
      <w:r w:rsidR="00E70EF2" w:rsidRPr="00816DE9">
        <w:rPr>
          <w:b/>
        </w:rPr>
        <w:t>ariables:</w:t>
      </w:r>
    </w:p>
    <w:p w:rsidR="00E70EF2" w:rsidRDefault="00E70EF2" w:rsidP="00E70EF2">
      <w:r>
        <w:t>patient: Patient</w:t>
      </w:r>
    </w:p>
    <w:p w:rsidR="00E70EF2" w:rsidRDefault="00E70EF2" w:rsidP="00E70EF2"/>
    <w:p w:rsidR="00E70EF2" w:rsidRPr="0019285E" w:rsidRDefault="00E70EF2" w:rsidP="00E70EF2">
      <w:pPr>
        <w:rPr>
          <w:b/>
        </w:rPr>
      </w:pPr>
      <w:r w:rsidRPr="0019285E">
        <w:rPr>
          <w:b/>
        </w:rPr>
        <w:t>Outputs:</w:t>
      </w:r>
    </w:p>
    <w:p w:rsidR="00BC130D" w:rsidRDefault="00BC130D" w:rsidP="00E70EF2">
      <w:r>
        <w:t>None</w:t>
      </w:r>
    </w:p>
    <w:p w:rsidR="00E70EF2" w:rsidRDefault="00E70EF2" w:rsidP="00E70EF2"/>
    <w:p w:rsidR="00E70EF2" w:rsidRPr="0019285E" w:rsidRDefault="00E70EF2" w:rsidP="00E70EF2">
      <w:pPr>
        <w:rPr>
          <w:b/>
        </w:rPr>
      </w:pPr>
      <w:r w:rsidRPr="0019285E">
        <w:rPr>
          <w:b/>
        </w:rPr>
        <w:t>Pseudocode</w:t>
      </w:r>
    </w:p>
    <w:p w:rsidR="00E70EF2" w:rsidRDefault="00E70EF2" w:rsidP="00E70EF2">
      <w:r>
        <w:t>if (patientForm has errors</w:t>
      </w:r>
      <w:r w:rsidR="0029616F">
        <w:t>(input mismatch validations)</w:t>
      </w:r>
      <w:r>
        <w:t>)</w:t>
      </w:r>
    </w:p>
    <w:p w:rsidR="00E70EF2" w:rsidRDefault="00E70EF2" w:rsidP="00E70EF2">
      <w:r>
        <w:tab/>
      </w:r>
      <w:r w:rsidR="0029616F">
        <w:t>Display</w:t>
      </w:r>
      <w:r>
        <w:t>(render(addPatient.view)</w:t>
      </w:r>
    </w:p>
    <w:p w:rsidR="0086621A" w:rsidRDefault="0086621A" w:rsidP="00E70EF2">
      <w:r>
        <w:t>EndIf</w:t>
      </w:r>
    </w:p>
    <w:p w:rsidR="00E70EF2" w:rsidRDefault="00E70EF2" w:rsidP="00E70EF2">
      <w:r>
        <w:t>patient = patientForm.makePatient()</w:t>
      </w:r>
    </w:p>
    <w:p w:rsidR="00E70EF2" w:rsidRDefault="00E70EF2" w:rsidP="00E70EF2">
      <w:r>
        <w:t>save patient -&gt; database;</w:t>
      </w:r>
    </w:p>
    <w:p w:rsidR="00E70EF2" w:rsidRDefault="0019285E" w:rsidP="00E70EF2">
      <w:r>
        <w:t>flash("Patient has been added")</w:t>
      </w:r>
    </w:p>
    <w:p w:rsidR="00E70EF2" w:rsidRDefault="00A67A33" w:rsidP="00E70EF2">
      <w:r>
        <w:t>Display</w:t>
      </w:r>
      <w:r w:rsidR="0019285E">
        <w:t>(searchPatient.view)</w:t>
      </w:r>
    </w:p>
    <w:p w:rsidR="001E743D" w:rsidRDefault="001E743D">
      <w:r>
        <w:br w:type="page"/>
      </w:r>
    </w:p>
    <w:p w:rsidR="001E743D" w:rsidRDefault="001E743D" w:rsidP="001E743D">
      <w:pPr>
        <w:pStyle w:val="Heading3"/>
      </w:pPr>
      <w:bookmarkStart w:id="18" w:name="_Toc475807207"/>
      <w:r>
        <w:lastRenderedPageBreak/>
        <w:t>Change</w:t>
      </w:r>
      <w:r w:rsidR="007F01F2">
        <w:t xml:space="preserve"> Patient</w:t>
      </w:r>
      <w:r>
        <w:t xml:space="preserve"> Details</w:t>
      </w:r>
      <w:bookmarkEnd w:id="18"/>
    </w:p>
    <w:p w:rsidR="001E743D" w:rsidRDefault="00BD77F4" w:rsidP="001E743D">
      <w:r>
        <w:t>change</w:t>
      </w:r>
      <w:r w:rsidR="00DE469B">
        <w:t>Patient</w:t>
      </w:r>
      <w:r>
        <w:t>Details</w:t>
      </w:r>
      <w:r w:rsidR="001E743D">
        <w:t xml:space="preserve">(String mrn) </w:t>
      </w:r>
    </w:p>
    <w:p w:rsidR="001E743D" w:rsidRPr="001E743D" w:rsidRDefault="001E743D" w:rsidP="001E743D">
      <w:pPr>
        <w:rPr>
          <w:b/>
        </w:rPr>
      </w:pPr>
      <w:r w:rsidRPr="001E743D">
        <w:rPr>
          <w:b/>
        </w:rPr>
        <w:t>Inputs</w:t>
      </w:r>
    </w:p>
    <w:p w:rsidR="001E743D" w:rsidRDefault="001E743D" w:rsidP="001E743D">
      <w:r>
        <w:t>mrn: String</w:t>
      </w:r>
    </w:p>
    <w:p w:rsidR="001E743D" w:rsidRDefault="001E743D" w:rsidP="001E743D"/>
    <w:p w:rsidR="001E743D" w:rsidRPr="001E743D" w:rsidRDefault="00A263EA" w:rsidP="001E743D">
      <w:pPr>
        <w:rPr>
          <w:b/>
        </w:rPr>
      </w:pPr>
      <w:r>
        <w:rPr>
          <w:b/>
        </w:rPr>
        <w:t>V</w:t>
      </w:r>
      <w:r w:rsidR="001E743D" w:rsidRPr="001E743D">
        <w:rPr>
          <w:b/>
        </w:rPr>
        <w:t>ariables:</w:t>
      </w:r>
    </w:p>
    <w:p w:rsidR="001E743D" w:rsidRDefault="001E743D" w:rsidP="001E743D">
      <w:r>
        <w:t>patient: Patient</w:t>
      </w:r>
    </w:p>
    <w:p w:rsidR="001E743D" w:rsidRDefault="001E743D" w:rsidP="001E743D">
      <w:r>
        <w:t>patientForm: Form</w:t>
      </w:r>
    </w:p>
    <w:p w:rsidR="001E743D" w:rsidRDefault="001E743D" w:rsidP="001E743D"/>
    <w:p w:rsidR="001E743D" w:rsidRPr="001E743D" w:rsidRDefault="001E743D" w:rsidP="001E743D">
      <w:pPr>
        <w:rPr>
          <w:b/>
        </w:rPr>
      </w:pPr>
      <w:r w:rsidRPr="001E743D">
        <w:rPr>
          <w:b/>
        </w:rPr>
        <w:t>Outputs:</w:t>
      </w:r>
    </w:p>
    <w:p w:rsidR="001E743D" w:rsidRDefault="001E743D" w:rsidP="001E743D">
      <w:r>
        <w:t>updatePatient: view</w:t>
      </w:r>
    </w:p>
    <w:p w:rsidR="001E743D" w:rsidRDefault="001E743D" w:rsidP="001E743D"/>
    <w:p w:rsidR="001E743D" w:rsidRPr="001E743D" w:rsidRDefault="001E743D" w:rsidP="001E743D">
      <w:pPr>
        <w:rPr>
          <w:b/>
        </w:rPr>
      </w:pPr>
      <w:r w:rsidRPr="001E743D">
        <w:rPr>
          <w:b/>
        </w:rPr>
        <w:t>Pseudocode</w:t>
      </w:r>
    </w:p>
    <w:p w:rsidR="001E743D" w:rsidRDefault="001E743D" w:rsidP="001E743D">
      <w:r>
        <w:t>patient = find patient by mrn</w:t>
      </w:r>
    </w:p>
    <w:p w:rsidR="001E743D" w:rsidRDefault="001E743D" w:rsidP="001E743D">
      <w:r>
        <w:t>patientForm = formFill(Patient.class).fill(patient)</w:t>
      </w:r>
    </w:p>
    <w:p w:rsidR="001E743D" w:rsidRDefault="001E743D" w:rsidP="001E743D">
      <w:r>
        <w:t>if(BadRequest)</w:t>
      </w:r>
    </w:p>
    <w:p w:rsidR="001E743D" w:rsidRDefault="001E743D" w:rsidP="001E743D">
      <w:r>
        <w:tab/>
      </w:r>
      <w:r w:rsidR="001D50CD">
        <w:t>Display</w:t>
      </w:r>
      <w:r>
        <w:t>(“Error”)</w:t>
      </w:r>
    </w:p>
    <w:p w:rsidR="001E743D" w:rsidRDefault="001E743D" w:rsidP="001E743D">
      <w:r>
        <w:t>endIf</w:t>
      </w:r>
    </w:p>
    <w:p w:rsidR="001E743D" w:rsidRDefault="001E743D" w:rsidP="001E743D"/>
    <w:p w:rsidR="001E743D" w:rsidRDefault="00300C32" w:rsidP="001E743D">
      <w:r>
        <w:t>Display</w:t>
      </w:r>
      <w:r w:rsidR="001E743D">
        <w:t>(updatePatient.view))</w:t>
      </w:r>
    </w:p>
    <w:p w:rsidR="004B2652" w:rsidRDefault="004B2652">
      <w:r>
        <w:br w:type="page"/>
      </w:r>
    </w:p>
    <w:p w:rsidR="004B2652" w:rsidRDefault="004B2652" w:rsidP="004B2652">
      <w:pPr>
        <w:pStyle w:val="Heading3"/>
      </w:pPr>
      <w:bookmarkStart w:id="19" w:name="_Toc475807208"/>
      <w:r>
        <w:lastRenderedPageBreak/>
        <w:t>Generate Invoice</w:t>
      </w:r>
      <w:bookmarkEnd w:id="19"/>
    </w:p>
    <w:p w:rsidR="004B2652" w:rsidRDefault="004B2652" w:rsidP="004B2652">
      <w:r>
        <w:t>generate</w:t>
      </w:r>
      <w:r w:rsidRPr="004B2652">
        <w:t>Invoice(</w:t>
      </w:r>
      <w:r w:rsidR="004550C8">
        <w:t xml:space="preserve">Chart </w:t>
      </w:r>
      <w:r w:rsidR="000A6232">
        <w:t>c</w:t>
      </w:r>
      <w:r w:rsidR="004550C8">
        <w:t>hart</w:t>
      </w:r>
      <w:r w:rsidRPr="004B2652">
        <w:t>)</w:t>
      </w:r>
    </w:p>
    <w:p w:rsidR="00F172B9" w:rsidRPr="00F172B9" w:rsidRDefault="00F172B9" w:rsidP="00F172B9">
      <w:pPr>
        <w:rPr>
          <w:b/>
        </w:rPr>
      </w:pPr>
      <w:r w:rsidRPr="00F172B9">
        <w:rPr>
          <w:b/>
        </w:rPr>
        <w:t>Inputs</w:t>
      </w:r>
    </w:p>
    <w:p w:rsidR="00F172B9" w:rsidRDefault="00F172B9" w:rsidP="00F172B9">
      <w:r>
        <w:t>chart: Chart</w:t>
      </w:r>
    </w:p>
    <w:p w:rsidR="00D16472" w:rsidRDefault="00D16472" w:rsidP="00F172B9"/>
    <w:p w:rsidR="00F172B9" w:rsidRPr="00D16472" w:rsidRDefault="00F172B9" w:rsidP="00F172B9">
      <w:pPr>
        <w:rPr>
          <w:b/>
        </w:rPr>
      </w:pPr>
      <w:r w:rsidRPr="00D16472">
        <w:rPr>
          <w:b/>
        </w:rPr>
        <w:t>variables:</w:t>
      </w:r>
    </w:p>
    <w:p w:rsidR="00F172B9" w:rsidRDefault="00F172B9" w:rsidP="00F172B9">
      <w:r>
        <w:t>double costOfAppointment</w:t>
      </w:r>
    </w:p>
    <w:p w:rsidR="00F172B9" w:rsidRDefault="00F172B9" w:rsidP="00F172B9">
      <w:r>
        <w:t>double costOfProcedure</w:t>
      </w:r>
    </w:p>
    <w:p w:rsidR="00F172B9" w:rsidRDefault="00F172B9" w:rsidP="00F172B9">
      <w:r>
        <w:t>double CostOfMedication</w:t>
      </w:r>
    </w:p>
    <w:p w:rsidR="00F172B9" w:rsidRDefault="00F172B9" w:rsidP="00F172B9">
      <w:r>
        <w:t>double medCalc</w:t>
      </w:r>
    </w:p>
    <w:p w:rsidR="00F172B9" w:rsidRDefault="00F172B9" w:rsidP="00F172B9">
      <w:r>
        <w:t>doulbe durationOfStay;</w:t>
      </w:r>
    </w:p>
    <w:p w:rsidR="00F172B9" w:rsidRDefault="00F172B9" w:rsidP="00F172B9">
      <w:r>
        <w:t>double overNightCost;</w:t>
      </w:r>
    </w:p>
    <w:p w:rsidR="00F172B9" w:rsidRDefault="00F172B9" w:rsidP="00F172B9">
      <w:r>
        <w:t>double invoiceAmount</w:t>
      </w:r>
    </w:p>
    <w:p w:rsidR="00F172B9" w:rsidRDefault="00F172B9" w:rsidP="00F172B9"/>
    <w:p w:rsidR="00F172B9" w:rsidRPr="00F172B9" w:rsidRDefault="00F172B9" w:rsidP="00F172B9">
      <w:pPr>
        <w:rPr>
          <w:b/>
        </w:rPr>
      </w:pPr>
      <w:r w:rsidRPr="00F172B9">
        <w:rPr>
          <w:b/>
        </w:rPr>
        <w:t>Outputs:</w:t>
      </w:r>
    </w:p>
    <w:p w:rsidR="00F172B9" w:rsidRDefault="001515D4" w:rsidP="00F172B9">
      <w:r>
        <w:t>None</w:t>
      </w:r>
    </w:p>
    <w:p w:rsidR="001515D4" w:rsidRDefault="001515D4" w:rsidP="00F172B9"/>
    <w:p w:rsidR="00F172B9" w:rsidRPr="00F172B9" w:rsidRDefault="00F172B9" w:rsidP="00F172B9">
      <w:pPr>
        <w:rPr>
          <w:b/>
        </w:rPr>
      </w:pPr>
      <w:r w:rsidRPr="00F172B9">
        <w:rPr>
          <w:b/>
        </w:rPr>
        <w:t>Pseudocode</w:t>
      </w:r>
    </w:p>
    <w:p w:rsidR="00F172B9" w:rsidRDefault="00F172B9" w:rsidP="00F172B9">
      <w:r>
        <w:t>if (medicalCard is false)</w:t>
      </w:r>
    </w:p>
    <w:p w:rsidR="00F172B9" w:rsidRDefault="00F172B9" w:rsidP="00F172B9">
      <w:r>
        <w:tab/>
        <w:t>amount += (noOfAppointments * costOfAppointment)</w:t>
      </w:r>
    </w:p>
    <w:p w:rsidR="00F172B9" w:rsidRDefault="00F172B9" w:rsidP="00F172B9">
      <w:r>
        <w:t>EndIf</w:t>
      </w:r>
    </w:p>
    <w:p w:rsidR="00F172B9" w:rsidRDefault="00F172B9" w:rsidP="00F172B9">
      <w:r>
        <w:t>if (medicalCard is false)</w:t>
      </w:r>
      <w:r>
        <w:tab/>
      </w:r>
    </w:p>
    <w:p w:rsidR="00F172B9" w:rsidRDefault="00F172B9" w:rsidP="00F172B9">
      <w:r>
        <w:tab/>
        <w:t>for(number of prescriptions)</w:t>
      </w:r>
    </w:p>
    <w:p w:rsidR="00F172B9" w:rsidRDefault="00F172B9" w:rsidP="00F172B9">
      <w:r>
        <w:tab/>
      </w:r>
      <w:r>
        <w:tab/>
        <w:t>medCalc</w:t>
      </w:r>
      <w:r w:rsidR="00D20EF9">
        <w:t xml:space="preserve"> += (costOfMedication * dosage)</w:t>
      </w:r>
    </w:p>
    <w:p w:rsidR="00F172B9" w:rsidRDefault="00DC5B6D" w:rsidP="00F172B9">
      <w:r>
        <w:tab/>
        <w:t>amount += medCalc</w:t>
      </w:r>
    </w:p>
    <w:p w:rsidR="00F172B9" w:rsidRDefault="00DC5B6D" w:rsidP="00F172B9">
      <w:r>
        <w:t>amount += costOfProcedure</w:t>
      </w:r>
    </w:p>
    <w:p w:rsidR="00F172B9" w:rsidRDefault="00F172B9" w:rsidP="00F172B9">
      <w:r>
        <w:t>amount += (</w:t>
      </w:r>
      <w:r w:rsidR="00D20EF9">
        <w:t>overNightCost * durationOfStay)</w:t>
      </w:r>
    </w:p>
    <w:p w:rsidR="000E6C57" w:rsidRDefault="00F172B9" w:rsidP="00F172B9">
      <w:r>
        <w:t>EndIf</w:t>
      </w:r>
    </w:p>
    <w:p w:rsidR="000E6C57" w:rsidRDefault="000E6C57">
      <w:r>
        <w:br w:type="page"/>
      </w:r>
    </w:p>
    <w:p w:rsidR="00F172B9" w:rsidRDefault="00F172B9" w:rsidP="00F172B9">
      <w:r>
        <w:lastRenderedPageBreak/>
        <w:t>if (insurance type IS NOT "self")</w:t>
      </w:r>
    </w:p>
    <w:p w:rsidR="00F172B9" w:rsidRDefault="00F172B9" w:rsidP="00F172B9">
      <w:r>
        <w:tab/>
        <w:t xml:space="preserve">switch(insuranceType) </w:t>
      </w:r>
    </w:p>
    <w:p w:rsidR="00F172B9" w:rsidRDefault="00F172B9" w:rsidP="00F172B9">
      <w:r>
        <w:tab/>
      </w:r>
      <w:r>
        <w:tab/>
        <w:t>case "basic":</w:t>
      </w:r>
    </w:p>
    <w:p w:rsidR="00F172B9" w:rsidRDefault="006450E5" w:rsidP="00F172B9">
      <w:r>
        <w:tab/>
      </w:r>
      <w:r>
        <w:tab/>
      </w:r>
      <w:r>
        <w:tab/>
        <w:t>amount -= BASIC</w:t>
      </w:r>
    </w:p>
    <w:p w:rsidR="00F172B9" w:rsidRDefault="00F172B9" w:rsidP="00F172B9">
      <w:r>
        <w:tab/>
      </w:r>
      <w:r>
        <w:tab/>
      </w:r>
      <w:r>
        <w:tab/>
        <w:t>break;</w:t>
      </w:r>
    </w:p>
    <w:p w:rsidR="00F172B9" w:rsidRDefault="00F172B9" w:rsidP="00F172B9">
      <w:r>
        <w:tab/>
      </w:r>
      <w:r>
        <w:tab/>
        <w:t>case "standard":</w:t>
      </w:r>
    </w:p>
    <w:p w:rsidR="00F172B9" w:rsidRDefault="003A2277" w:rsidP="00F172B9">
      <w:r>
        <w:tab/>
      </w:r>
      <w:r>
        <w:tab/>
      </w:r>
      <w:r>
        <w:tab/>
        <w:t>amount -= STANDARD</w:t>
      </w:r>
    </w:p>
    <w:p w:rsidR="00F172B9" w:rsidRDefault="003A2277" w:rsidP="00F172B9">
      <w:r>
        <w:tab/>
      </w:r>
      <w:r>
        <w:tab/>
      </w:r>
      <w:r>
        <w:tab/>
        <w:t>break</w:t>
      </w:r>
    </w:p>
    <w:p w:rsidR="00F172B9" w:rsidRDefault="00F172B9" w:rsidP="00F172B9">
      <w:r>
        <w:tab/>
      </w:r>
      <w:r>
        <w:tab/>
        <w:t>case "DayToDay":</w:t>
      </w:r>
    </w:p>
    <w:p w:rsidR="00F172B9" w:rsidRDefault="003A2277" w:rsidP="00F172B9">
      <w:r>
        <w:tab/>
      </w:r>
      <w:r>
        <w:tab/>
      </w:r>
      <w:r>
        <w:tab/>
        <w:t>amount -= DAY_TO_DAY</w:t>
      </w:r>
    </w:p>
    <w:p w:rsidR="00F172B9" w:rsidRDefault="003A2277" w:rsidP="00F172B9">
      <w:r>
        <w:tab/>
      </w:r>
      <w:r>
        <w:tab/>
      </w:r>
      <w:r>
        <w:tab/>
        <w:t>break</w:t>
      </w:r>
    </w:p>
    <w:p w:rsidR="00F172B9" w:rsidRDefault="00F172B9" w:rsidP="00F172B9">
      <w:r>
        <w:tab/>
      </w:r>
      <w:r>
        <w:tab/>
        <w:t>case "enhanced":</w:t>
      </w:r>
    </w:p>
    <w:p w:rsidR="00F172B9" w:rsidRDefault="003A2277" w:rsidP="00F172B9">
      <w:r>
        <w:tab/>
      </w:r>
      <w:r>
        <w:tab/>
      </w:r>
      <w:r>
        <w:tab/>
        <w:t>amount -= ENHANCED</w:t>
      </w:r>
    </w:p>
    <w:p w:rsidR="00F172B9" w:rsidRDefault="003A2277" w:rsidP="00F172B9">
      <w:r>
        <w:tab/>
      </w:r>
      <w:r>
        <w:tab/>
      </w:r>
      <w:r>
        <w:tab/>
        <w:t>break</w:t>
      </w:r>
    </w:p>
    <w:p w:rsidR="00F172B9" w:rsidRDefault="00F172B9" w:rsidP="00F172B9">
      <w:r>
        <w:tab/>
      </w:r>
      <w:r>
        <w:tab/>
        <w:t>case default:</w:t>
      </w:r>
    </w:p>
    <w:p w:rsidR="00F172B9" w:rsidRDefault="003A2277" w:rsidP="00F172B9">
      <w:r>
        <w:tab/>
      </w:r>
      <w:r>
        <w:tab/>
      </w:r>
      <w:r>
        <w:tab/>
        <w:t>break</w:t>
      </w:r>
      <w:r w:rsidR="00F172B9">
        <w:tab/>
      </w:r>
    </w:p>
    <w:p w:rsidR="00F172B9" w:rsidRDefault="00F172B9" w:rsidP="00F172B9">
      <w:r>
        <w:t>if (amount &lt;= 0)</w:t>
      </w:r>
    </w:p>
    <w:p w:rsidR="00F172B9" w:rsidRDefault="005F2EF6" w:rsidP="00F172B9">
      <w:r>
        <w:tab/>
        <w:t>return 0</w:t>
      </w:r>
    </w:p>
    <w:p w:rsidR="00F172B9" w:rsidRDefault="00F172B9" w:rsidP="00F172B9">
      <w:r>
        <w:t>else</w:t>
      </w:r>
    </w:p>
    <w:p w:rsidR="00F172B9" w:rsidRDefault="005F2EF6" w:rsidP="00F172B9">
      <w:r>
        <w:tab/>
        <w:t>return amount</w:t>
      </w:r>
    </w:p>
    <w:p w:rsidR="00D87D1C" w:rsidRDefault="00C145C4" w:rsidP="00F172B9">
      <w:r>
        <w:t>EndIfElse</w:t>
      </w:r>
    </w:p>
    <w:p w:rsidR="00D87D1C" w:rsidRDefault="00D87D1C">
      <w:r>
        <w:br w:type="page"/>
      </w:r>
    </w:p>
    <w:p w:rsidR="00C145C4" w:rsidRPr="004B2652" w:rsidRDefault="006E2678" w:rsidP="00D87D1C">
      <w:pPr>
        <w:pStyle w:val="Heading3"/>
      </w:pPr>
      <w:bookmarkStart w:id="20" w:name="_Toc475807209"/>
      <w:r>
        <w:lastRenderedPageBreak/>
        <w:t>Make Appointment</w:t>
      </w:r>
      <w:bookmarkEnd w:id="20"/>
    </w:p>
    <w:p w:rsidR="000E3B2F" w:rsidRDefault="000E3B2F">
      <w:r>
        <w:t>makeAppointment(Patient p</w:t>
      </w:r>
      <w:r w:rsidR="00872415">
        <w:t>, Consultant c</w:t>
      </w:r>
      <w:r w:rsidR="008716E4">
        <w:t>, Date d, Time t</w:t>
      </w:r>
      <w:r>
        <w:t>)</w:t>
      </w:r>
    </w:p>
    <w:p w:rsidR="000E3B2F" w:rsidRDefault="000E3B2F">
      <w:pPr>
        <w:rPr>
          <w:b/>
        </w:rPr>
      </w:pPr>
      <w:r w:rsidRPr="000E3B2F">
        <w:rPr>
          <w:b/>
        </w:rPr>
        <w:t>Inputs:</w:t>
      </w:r>
    </w:p>
    <w:p w:rsidR="000E3B2F" w:rsidRDefault="000E3B2F">
      <w:r>
        <w:t>Patient: p</w:t>
      </w:r>
    </w:p>
    <w:p w:rsidR="00B61613" w:rsidRDefault="00B61613">
      <w:r>
        <w:t>Consultant: c</w:t>
      </w:r>
    </w:p>
    <w:p w:rsidR="00C82798" w:rsidRDefault="00C82798">
      <w:r>
        <w:t>Date: d</w:t>
      </w:r>
    </w:p>
    <w:p w:rsidR="00C82798" w:rsidRDefault="00C82798">
      <w:r>
        <w:t>Time: t</w:t>
      </w:r>
    </w:p>
    <w:p w:rsidR="002A52F6" w:rsidRDefault="002A52F6"/>
    <w:p w:rsidR="002A52F6" w:rsidRPr="00157DA7" w:rsidRDefault="002A52F6">
      <w:pPr>
        <w:rPr>
          <w:b/>
        </w:rPr>
      </w:pPr>
      <w:r w:rsidRPr="00157DA7">
        <w:rPr>
          <w:b/>
        </w:rPr>
        <w:t>Variables:</w:t>
      </w:r>
    </w:p>
    <w:p w:rsidR="002A52F6" w:rsidRDefault="00671DD0">
      <w:r>
        <w:t>Appointments[] consultantAppointments</w:t>
      </w:r>
    </w:p>
    <w:p w:rsidR="002A52F6" w:rsidRDefault="002A52F6"/>
    <w:p w:rsidR="002A52F6" w:rsidRDefault="002A52F6">
      <w:pPr>
        <w:rPr>
          <w:b/>
        </w:rPr>
      </w:pPr>
      <w:r w:rsidRPr="00157DA7">
        <w:rPr>
          <w:b/>
        </w:rPr>
        <w:t>Outputs:</w:t>
      </w:r>
    </w:p>
    <w:p w:rsidR="002D19F9" w:rsidRPr="008109FD" w:rsidRDefault="008B6E8F">
      <w:r>
        <w:t>addAppointment: v</w:t>
      </w:r>
      <w:r w:rsidR="004E292C">
        <w:t>iew</w:t>
      </w:r>
    </w:p>
    <w:p w:rsidR="002A52F6" w:rsidRDefault="002A52F6"/>
    <w:p w:rsidR="002A52F6" w:rsidRPr="00620517" w:rsidRDefault="002A52F6">
      <w:pPr>
        <w:rPr>
          <w:b/>
        </w:rPr>
      </w:pPr>
      <w:r w:rsidRPr="00620517">
        <w:rPr>
          <w:b/>
        </w:rPr>
        <w:t>Pseudocode:</w:t>
      </w:r>
    </w:p>
    <w:p w:rsidR="00ED2362" w:rsidRDefault="00ED2362">
      <w:r>
        <w:t>Appointments[] consultantAppointments = c.getAppointments()</w:t>
      </w:r>
    </w:p>
    <w:p w:rsidR="00B62A61" w:rsidRDefault="00B62A61">
      <w:r>
        <w:t>For(Appointment a : consultantAppointments)</w:t>
      </w:r>
    </w:p>
    <w:p w:rsidR="00B62A61" w:rsidRDefault="00B62A61">
      <w:r>
        <w:tab/>
        <w:t>If(a.getTime() == t</w:t>
      </w:r>
      <w:r w:rsidR="007D6620">
        <w:t xml:space="preserve"> &amp;&amp; a.getDate() == d)</w:t>
      </w:r>
      <w:r w:rsidR="00671DD0">
        <w:t xml:space="preserve"> </w:t>
      </w:r>
    </w:p>
    <w:p w:rsidR="007D6620" w:rsidRDefault="007D6620">
      <w:r>
        <w:tab/>
      </w:r>
      <w:r>
        <w:tab/>
      </w:r>
      <w:r w:rsidR="00C33386">
        <w:t>Display</w:t>
      </w:r>
      <w:r>
        <w:t>(“Scheduling clash”</w:t>
      </w:r>
      <w:r w:rsidR="00C33386">
        <w:t>, addAppointment.view</w:t>
      </w:r>
      <w:r>
        <w:t>)</w:t>
      </w:r>
    </w:p>
    <w:p w:rsidR="007D6620" w:rsidRDefault="007D6620">
      <w:r>
        <w:tab/>
        <w:t>EndIf</w:t>
      </w:r>
      <w:r w:rsidR="00671DD0">
        <w:t xml:space="preserve"> //If statement checking if Consultant has appointment already for that date/time.</w:t>
      </w:r>
    </w:p>
    <w:p w:rsidR="007D6620" w:rsidRDefault="007D6620">
      <w:r>
        <w:t>EndFor</w:t>
      </w:r>
    </w:p>
    <w:p w:rsidR="007D6620" w:rsidRDefault="007D6620"/>
    <w:p w:rsidR="007D6620" w:rsidRDefault="007D6620">
      <w:r>
        <w:t>Appointment a = new Appointment(p, c, d, t)</w:t>
      </w:r>
    </w:p>
    <w:p w:rsidR="007D6620" w:rsidRDefault="007D6620">
      <w:r>
        <w:t>Save Ap</w:t>
      </w:r>
      <w:r w:rsidR="008109FD">
        <w:t>p</w:t>
      </w:r>
      <w:r>
        <w:t>ointment a -&gt; database</w:t>
      </w:r>
    </w:p>
    <w:p w:rsidR="007D6620" w:rsidRDefault="007D6620">
      <w:r>
        <w:tab/>
      </w:r>
    </w:p>
    <w:p w:rsidR="00B62A61" w:rsidRDefault="00B62A61">
      <w:r>
        <w:tab/>
      </w:r>
    </w:p>
    <w:p w:rsidR="00157DA7" w:rsidRDefault="00157DA7">
      <w:r>
        <w:tab/>
      </w:r>
    </w:p>
    <w:p w:rsidR="0086621A" w:rsidRPr="000E3B2F" w:rsidRDefault="0086621A">
      <w:pPr>
        <w:rPr>
          <w:b/>
        </w:rPr>
      </w:pPr>
      <w:r w:rsidRPr="000E3B2F">
        <w:rPr>
          <w:b/>
        </w:rPr>
        <w:br w:type="page"/>
      </w:r>
    </w:p>
    <w:p w:rsidR="001E743D" w:rsidRPr="001E743D" w:rsidRDefault="007F4B9D" w:rsidP="005A79A5">
      <w:pPr>
        <w:pStyle w:val="Heading3"/>
      </w:pPr>
      <w:bookmarkStart w:id="21" w:name="_Toc475807210"/>
      <w:r>
        <w:lastRenderedPageBreak/>
        <w:t>Admit Patient</w:t>
      </w:r>
      <w:bookmarkEnd w:id="21"/>
    </w:p>
    <w:p w:rsidR="005A79A5" w:rsidRDefault="005A79A5" w:rsidP="005A79A5">
      <w:r>
        <w:t>admitPatient(Patient p)</w:t>
      </w:r>
    </w:p>
    <w:p w:rsidR="005A79A5" w:rsidRDefault="005A79A5" w:rsidP="005A79A5">
      <w:pPr>
        <w:rPr>
          <w:b/>
        </w:rPr>
      </w:pPr>
      <w:r w:rsidRPr="000E3B2F">
        <w:rPr>
          <w:b/>
        </w:rPr>
        <w:t>Inputs:</w:t>
      </w:r>
    </w:p>
    <w:p w:rsidR="005A79A5" w:rsidRDefault="005A79A5" w:rsidP="005A79A5">
      <w:r>
        <w:t>Patient: p</w:t>
      </w:r>
    </w:p>
    <w:p w:rsidR="005A79A5" w:rsidRDefault="005A79A5" w:rsidP="005A79A5"/>
    <w:p w:rsidR="005A79A5" w:rsidRPr="00157DA7" w:rsidRDefault="005A79A5" w:rsidP="005A79A5">
      <w:pPr>
        <w:rPr>
          <w:b/>
        </w:rPr>
      </w:pPr>
      <w:r w:rsidRPr="00157DA7">
        <w:rPr>
          <w:b/>
        </w:rPr>
        <w:t>Variables:</w:t>
      </w:r>
    </w:p>
    <w:p w:rsidR="005A79A5" w:rsidRDefault="005A79A5" w:rsidP="005A79A5">
      <w:r>
        <w:t>String: Illness</w:t>
      </w:r>
    </w:p>
    <w:p w:rsidR="005A79A5" w:rsidRDefault="005A79A5" w:rsidP="005A79A5"/>
    <w:p w:rsidR="005A79A5" w:rsidRDefault="005A79A5" w:rsidP="005A79A5">
      <w:pPr>
        <w:rPr>
          <w:b/>
        </w:rPr>
      </w:pPr>
      <w:r w:rsidRPr="00157DA7">
        <w:rPr>
          <w:b/>
        </w:rPr>
        <w:t>Outputs:</w:t>
      </w:r>
    </w:p>
    <w:p w:rsidR="00F63562" w:rsidRPr="00F63562" w:rsidRDefault="00F63562" w:rsidP="005A79A5">
      <w:r w:rsidRPr="00F63562">
        <w:t>Index</w:t>
      </w:r>
      <w:r>
        <w:t xml:space="preserve">: </w:t>
      </w:r>
      <w:r w:rsidRPr="00F63562">
        <w:t>view</w:t>
      </w:r>
    </w:p>
    <w:p w:rsidR="005A79A5" w:rsidRDefault="005A79A5" w:rsidP="005A79A5"/>
    <w:p w:rsidR="005A79A5" w:rsidRDefault="005A79A5" w:rsidP="005A79A5">
      <w:pPr>
        <w:rPr>
          <w:b/>
        </w:rPr>
      </w:pPr>
      <w:r w:rsidRPr="00090BF2">
        <w:rPr>
          <w:b/>
        </w:rPr>
        <w:t>Pseudocode:</w:t>
      </w:r>
    </w:p>
    <w:p w:rsidR="002420BB" w:rsidRDefault="002420BB" w:rsidP="005A79A5">
      <w:r>
        <w:t xml:space="preserve">Ward w = Ward.find.byCategory(p.getIllness) </w:t>
      </w:r>
    </w:p>
    <w:p w:rsidR="002420BB" w:rsidRDefault="002420BB" w:rsidP="005A79A5">
      <w:r>
        <w:t xml:space="preserve">//Ward contains stand by list for that ward. (sl) and an array of patients </w:t>
      </w:r>
      <w:r w:rsidR="0099552F">
        <w:t>currently in</w:t>
      </w:r>
      <w:r>
        <w:t xml:space="preserve"> that ward (wardPatients[])</w:t>
      </w:r>
    </w:p>
    <w:p w:rsidR="002420BB" w:rsidRDefault="0099552F" w:rsidP="005A79A5">
      <w:r>
        <w:t>If(w.wardpatients.size &lt; w.getCapacity)</w:t>
      </w:r>
    </w:p>
    <w:p w:rsidR="0042661B" w:rsidRDefault="0042661B" w:rsidP="005A79A5">
      <w:r>
        <w:tab/>
      </w:r>
      <w:r w:rsidR="0093717F">
        <w:t>w.</w:t>
      </w:r>
      <w:r>
        <w:t>wardPatients.add(p)</w:t>
      </w:r>
      <w:r w:rsidR="009F1234">
        <w:t xml:space="preserve"> //Adding to array of</w:t>
      </w:r>
      <w:r w:rsidR="00555752">
        <w:t xml:space="preserve"> patients in ward.</w:t>
      </w:r>
    </w:p>
    <w:p w:rsidR="00AB67D6" w:rsidRDefault="00AB67D6" w:rsidP="005A79A5">
      <w:r>
        <w:tab/>
        <w:t>flash(“Patient successfully added to ward ” + w.getCategory)</w:t>
      </w:r>
    </w:p>
    <w:p w:rsidR="00AB67D6" w:rsidRDefault="00DE4915" w:rsidP="005A79A5">
      <w:r>
        <w:tab/>
        <w:t>Display (</w:t>
      </w:r>
      <w:r w:rsidR="00AB67D6">
        <w:t>index.view)</w:t>
      </w:r>
    </w:p>
    <w:p w:rsidR="0042661B" w:rsidRDefault="0042661B" w:rsidP="005A79A5">
      <w:r>
        <w:t>else</w:t>
      </w:r>
    </w:p>
    <w:p w:rsidR="0042661B" w:rsidRDefault="0042661B" w:rsidP="005A79A5">
      <w:r>
        <w:tab/>
      </w:r>
      <w:r w:rsidR="0093717F">
        <w:t>w.</w:t>
      </w:r>
      <w:r>
        <w:t>sl.addToStandbyList(p)</w:t>
      </w:r>
      <w:r w:rsidR="0080098A">
        <w:t xml:space="preserve"> //Adding patient to standby list of that ward.</w:t>
      </w:r>
    </w:p>
    <w:p w:rsidR="00AB67D6" w:rsidRDefault="00AB67D6" w:rsidP="005A79A5">
      <w:r>
        <w:tab/>
        <w:t>flash(“Ward full, patient added to standby list of ward ” + w.getCategory)</w:t>
      </w:r>
    </w:p>
    <w:p w:rsidR="00AB67D6" w:rsidRDefault="00AB67D6" w:rsidP="005A79A5">
      <w:r>
        <w:tab/>
      </w:r>
      <w:r w:rsidR="00DE4915">
        <w:t>Display(</w:t>
      </w:r>
      <w:r>
        <w:t>index.view)</w:t>
      </w:r>
    </w:p>
    <w:p w:rsidR="0042661B" w:rsidRDefault="0042661B" w:rsidP="005A79A5">
      <w:r>
        <w:t>EndIfElse</w:t>
      </w:r>
    </w:p>
    <w:p w:rsidR="0099552F" w:rsidRDefault="0099552F" w:rsidP="005A79A5">
      <w:r>
        <w:tab/>
      </w:r>
    </w:p>
    <w:p w:rsidR="002420BB" w:rsidRPr="002420BB" w:rsidRDefault="002420BB" w:rsidP="005A79A5"/>
    <w:p w:rsidR="0008177D" w:rsidRDefault="0008177D">
      <w:r>
        <w:br w:type="page"/>
      </w:r>
    </w:p>
    <w:p w:rsidR="00F63562" w:rsidRDefault="00F63562" w:rsidP="00F63562">
      <w:pPr>
        <w:pStyle w:val="Heading3"/>
      </w:pPr>
      <w:bookmarkStart w:id="22" w:name="_Toc475807211"/>
      <w:r>
        <w:lastRenderedPageBreak/>
        <w:t>Discharge Patient</w:t>
      </w:r>
      <w:bookmarkEnd w:id="22"/>
    </w:p>
    <w:p w:rsidR="00F63562" w:rsidRDefault="00F63562" w:rsidP="00F63562">
      <w:r>
        <w:t>dischargePatient(Patient p)</w:t>
      </w:r>
    </w:p>
    <w:p w:rsidR="00F63562" w:rsidRPr="00216838" w:rsidRDefault="00F63562" w:rsidP="00F63562">
      <w:pPr>
        <w:rPr>
          <w:b/>
        </w:rPr>
      </w:pPr>
      <w:r w:rsidRPr="00216838">
        <w:rPr>
          <w:b/>
        </w:rPr>
        <w:t>Inputs:</w:t>
      </w:r>
    </w:p>
    <w:p w:rsidR="00F63562" w:rsidRDefault="00F63562" w:rsidP="00F63562">
      <w:r>
        <w:t>Patient p</w:t>
      </w:r>
    </w:p>
    <w:p w:rsidR="00F63562" w:rsidRDefault="00F63562" w:rsidP="00F63562"/>
    <w:p w:rsidR="00F63562" w:rsidRDefault="00F63562" w:rsidP="00F63562">
      <w:pPr>
        <w:rPr>
          <w:b/>
        </w:rPr>
      </w:pPr>
      <w:r w:rsidRPr="00216838">
        <w:rPr>
          <w:b/>
        </w:rPr>
        <w:t>Variables:</w:t>
      </w:r>
    </w:p>
    <w:p w:rsidR="00536E24" w:rsidRPr="00536E24" w:rsidRDefault="00536E24" w:rsidP="00F63562">
      <w:r w:rsidRPr="00536E24">
        <w:t>None</w:t>
      </w:r>
    </w:p>
    <w:p w:rsidR="00F63562" w:rsidRDefault="00F63562" w:rsidP="00F63562"/>
    <w:p w:rsidR="00F63562" w:rsidRDefault="00F63562" w:rsidP="00F63562">
      <w:pPr>
        <w:rPr>
          <w:b/>
        </w:rPr>
      </w:pPr>
      <w:r w:rsidRPr="00216838">
        <w:rPr>
          <w:b/>
        </w:rPr>
        <w:t>Outputs:</w:t>
      </w:r>
    </w:p>
    <w:p w:rsidR="00536E24" w:rsidRPr="00536E24" w:rsidRDefault="00536E24" w:rsidP="00F63562">
      <w:r w:rsidRPr="00536E24">
        <w:t>View: Index</w:t>
      </w:r>
    </w:p>
    <w:p w:rsidR="006221EF" w:rsidRDefault="006221EF" w:rsidP="00F63562">
      <w:pPr>
        <w:rPr>
          <w:b/>
        </w:rPr>
      </w:pPr>
    </w:p>
    <w:p w:rsidR="006221EF" w:rsidRPr="006221EF" w:rsidRDefault="006221EF" w:rsidP="00F63562">
      <w:pPr>
        <w:rPr>
          <w:b/>
        </w:rPr>
      </w:pPr>
      <w:r w:rsidRPr="006221EF">
        <w:rPr>
          <w:b/>
        </w:rPr>
        <w:t>Pseudocode:</w:t>
      </w:r>
    </w:p>
    <w:p w:rsidR="006221EF" w:rsidRDefault="006221EF" w:rsidP="00F63562">
      <w:r>
        <w:t>If(p.hasAppointments)</w:t>
      </w:r>
    </w:p>
    <w:p w:rsidR="006221EF" w:rsidRDefault="006221EF" w:rsidP="00F63562">
      <w:r>
        <w:tab/>
        <w:t>Print(“Cannot discharge patient while appointments scheduled.”)</w:t>
      </w:r>
    </w:p>
    <w:p w:rsidR="00430637" w:rsidRDefault="00430637" w:rsidP="00F63562">
      <w:r>
        <w:tab/>
      </w:r>
      <w:r w:rsidR="00053548">
        <w:t>Display</w:t>
      </w:r>
      <w:r>
        <w:t>(index.view)</w:t>
      </w:r>
    </w:p>
    <w:p w:rsidR="00510C0A" w:rsidRDefault="00510C0A" w:rsidP="00F63562">
      <w:r>
        <w:t>Else</w:t>
      </w:r>
    </w:p>
    <w:p w:rsidR="00510C0A" w:rsidRDefault="00510C0A" w:rsidP="00F63562">
      <w:r>
        <w:tab/>
        <w:t>(Patient p -&gt; Discharged Patients table)</w:t>
      </w:r>
    </w:p>
    <w:p w:rsidR="00510C0A" w:rsidRDefault="00510C0A" w:rsidP="00F63562">
      <w:r>
        <w:tab/>
        <w:t>(Patient p removed from Patient table)</w:t>
      </w:r>
    </w:p>
    <w:p w:rsidR="00536E24" w:rsidRDefault="00536E24" w:rsidP="00F63562">
      <w:r>
        <w:tab/>
        <w:t>Flash(“Patient successfully discharged. Patient added to discharged list”)</w:t>
      </w:r>
    </w:p>
    <w:p w:rsidR="00536E24" w:rsidRDefault="00536E24" w:rsidP="00F63562">
      <w:r>
        <w:tab/>
      </w:r>
      <w:r w:rsidR="00053548">
        <w:t>Display</w:t>
      </w:r>
      <w:r>
        <w:t>(index.view)</w:t>
      </w:r>
    </w:p>
    <w:p w:rsidR="00510C0A" w:rsidRDefault="00510C0A" w:rsidP="00F63562">
      <w:r>
        <w:t>EndIfElse</w:t>
      </w:r>
    </w:p>
    <w:p w:rsidR="00510C0A" w:rsidRDefault="00510C0A" w:rsidP="00F63562"/>
    <w:p w:rsidR="006221EF" w:rsidRPr="006221EF" w:rsidRDefault="006221EF" w:rsidP="00F63562">
      <w:r>
        <w:tab/>
      </w:r>
    </w:p>
    <w:p w:rsidR="00003733" w:rsidRDefault="00003733">
      <w:r>
        <w:br w:type="page"/>
      </w:r>
    </w:p>
    <w:p w:rsidR="00003733" w:rsidRDefault="00003733" w:rsidP="00003733">
      <w:pPr>
        <w:pStyle w:val="Heading1"/>
      </w:pPr>
      <w:bookmarkStart w:id="23" w:name="_Toc475807212"/>
      <w:r>
        <w:lastRenderedPageBreak/>
        <w:t>Test Design</w:t>
      </w:r>
      <w:bookmarkEnd w:id="23"/>
    </w:p>
    <w:p w:rsidR="00003733" w:rsidRDefault="00003733" w:rsidP="00003733">
      <w:pPr>
        <w:pStyle w:val="Heading2"/>
      </w:pPr>
      <w:bookmarkStart w:id="24" w:name="_Toc475807213"/>
      <w:r>
        <w:t>Test Case Matri</w:t>
      </w:r>
      <w:r w:rsidR="00DB1C43">
        <w:t>x</w:t>
      </w:r>
      <w:bookmarkEnd w:id="24"/>
    </w:p>
    <w:tbl>
      <w:tblPr>
        <w:tblStyle w:val="TableGrid"/>
        <w:tblW w:w="0" w:type="auto"/>
        <w:tblLayout w:type="fixed"/>
        <w:tblLook w:val="04A0" w:firstRow="1" w:lastRow="0" w:firstColumn="1" w:lastColumn="0" w:noHBand="0" w:noVBand="1"/>
      </w:tblPr>
      <w:tblGrid>
        <w:gridCol w:w="9016"/>
      </w:tblGrid>
      <w:tr w:rsidR="00856A62" w:rsidTr="00856A62">
        <w:tc>
          <w:tcPr>
            <w:tcW w:w="9016" w:type="dxa"/>
          </w:tcPr>
          <w:tbl>
            <w:tblPr>
              <w:tblStyle w:val="TableGrid"/>
              <w:tblpPr w:leftFromText="180" w:rightFromText="180" w:vertAnchor="page" w:horzAnchor="margin" w:tblpY="886"/>
              <w:tblW w:w="0" w:type="auto"/>
              <w:tblLayout w:type="fixed"/>
              <w:tblLook w:val="04A0" w:firstRow="1" w:lastRow="0" w:firstColumn="1" w:lastColumn="0" w:noHBand="0" w:noVBand="1"/>
            </w:tblPr>
            <w:tblGrid>
              <w:gridCol w:w="905"/>
              <w:gridCol w:w="1160"/>
              <w:gridCol w:w="1936"/>
              <w:gridCol w:w="2622"/>
              <w:gridCol w:w="1292"/>
              <w:gridCol w:w="875"/>
            </w:tblGrid>
            <w:tr w:rsidR="00856A62" w:rsidRPr="00856A62" w:rsidTr="00856A62">
              <w:tc>
                <w:tcPr>
                  <w:tcW w:w="8790" w:type="dxa"/>
                  <w:gridSpan w:val="6"/>
                </w:tcPr>
                <w:p w:rsidR="00856A62" w:rsidRPr="00856A62" w:rsidRDefault="00856A62" w:rsidP="002635E0">
                  <w:pPr>
                    <w:jc w:val="center"/>
                    <w:rPr>
                      <w:b/>
                    </w:rPr>
                  </w:pPr>
                  <w:r w:rsidRPr="00856A62">
                    <w:rPr>
                      <w:b/>
                      <w:sz w:val="28"/>
                    </w:rPr>
                    <w:t>Test Case Matrix</w:t>
                  </w:r>
                </w:p>
                <w:p w:rsidR="00856A62" w:rsidRPr="00856A62" w:rsidRDefault="00856A62" w:rsidP="002635E0">
                  <w:pPr>
                    <w:jc w:val="center"/>
                  </w:pPr>
                </w:p>
              </w:tc>
            </w:tr>
            <w:tr w:rsidR="00856A62" w:rsidRPr="00856A62" w:rsidTr="00A17BA2">
              <w:tc>
                <w:tcPr>
                  <w:tcW w:w="905" w:type="dxa"/>
                </w:tcPr>
                <w:p w:rsidR="00856A62" w:rsidRPr="00856A62" w:rsidRDefault="00856A62" w:rsidP="002635E0">
                  <w:pPr>
                    <w:rPr>
                      <w:b/>
                    </w:rPr>
                  </w:pPr>
                  <w:r w:rsidRPr="00856A62">
                    <w:rPr>
                      <w:b/>
                    </w:rPr>
                    <w:t>Test Case No</w:t>
                  </w:r>
                </w:p>
              </w:tc>
              <w:tc>
                <w:tcPr>
                  <w:tcW w:w="1160" w:type="dxa"/>
                </w:tcPr>
                <w:p w:rsidR="00856A62" w:rsidRPr="00856A62" w:rsidRDefault="00856A62" w:rsidP="002635E0">
                  <w:pPr>
                    <w:rPr>
                      <w:b/>
                    </w:rPr>
                  </w:pPr>
                  <w:r w:rsidRPr="00856A62">
                    <w:rPr>
                      <w:b/>
                    </w:rPr>
                    <w:t>Test Case Name</w:t>
                  </w:r>
                </w:p>
              </w:tc>
              <w:tc>
                <w:tcPr>
                  <w:tcW w:w="1936" w:type="dxa"/>
                </w:tcPr>
                <w:p w:rsidR="00856A62" w:rsidRPr="00856A62" w:rsidRDefault="00856A62" w:rsidP="002635E0">
                  <w:pPr>
                    <w:rPr>
                      <w:b/>
                    </w:rPr>
                  </w:pPr>
                  <w:r w:rsidRPr="00856A62">
                    <w:rPr>
                      <w:b/>
                    </w:rPr>
                    <w:t>Input</w:t>
                  </w:r>
                </w:p>
              </w:tc>
              <w:tc>
                <w:tcPr>
                  <w:tcW w:w="2622" w:type="dxa"/>
                </w:tcPr>
                <w:p w:rsidR="00856A62" w:rsidRPr="00856A62" w:rsidRDefault="00856A62" w:rsidP="002635E0">
                  <w:pPr>
                    <w:rPr>
                      <w:b/>
                    </w:rPr>
                  </w:pPr>
                  <w:r w:rsidRPr="00856A62">
                    <w:rPr>
                      <w:b/>
                    </w:rPr>
                    <w:t>Expected Outcome</w:t>
                  </w:r>
                </w:p>
              </w:tc>
              <w:tc>
                <w:tcPr>
                  <w:tcW w:w="1292" w:type="dxa"/>
                </w:tcPr>
                <w:p w:rsidR="00856A62" w:rsidRPr="00856A62" w:rsidRDefault="00856A62" w:rsidP="002635E0">
                  <w:pPr>
                    <w:rPr>
                      <w:b/>
                    </w:rPr>
                  </w:pPr>
                  <w:r w:rsidRPr="00856A62">
                    <w:rPr>
                      <w:b/>
                    </w:rPr>
                    <w:t>Actual Outcome</w:t>
                  </w:r>
                </w:p>
              </w:tc>
              <w:tc>
                <w:tcPr>
                  <w:tcW w:w="875" w:type="dxa"/>
                </w:tcPr>
                <w:p w:rsidR="00856A62" w:rsidRPr="00856A62" w:rsidRDefault="00856A62" w:rsidP="002635E0">
                  <w:pPr>
                    <w:rPr>
                      <w:b/>
                    </w:rPr>
                  </w:pPr>
                  <w:r w:rsidRPr="00856A62">
                    <w:rPr>
                      <w:b/>
                    </w:rPr>
                    <w:t>Result (Pass/Fail)</w:t>
                  </w:r>
                </w:p>
              </w:tc>
            </w:tr>
            <w:tr w:rsidR="00856A62" w:rsidRPr="00856A62" w:rsidTr="00A17BA2">
              <w:tc>
                <w:tcPr>
                  <w:tcW w:w="905" w:type="dxa"/>
                </w:tcPr>
                <w:p w:rsidR="00856A62" w:rsidRPr="00856A62" w:rsidRDefault="00856A62" w:rsidP="002635E0">
                  <w:r w:rsidRPr="00856A62">
                    <w:t>1</w:t>
                  </w:r>
                </w:p>
              </w:tc>
              <w:tc>
                <w:tcPr>
                  <w:tcW w:w="1160" w:type="dxa"/>
                </w:tcPr>
                <w:p w:rsidR="00856A62" w:rsidRPr="00856A62" w:rsidRDefault="00856A62" w:rsidP="002635E0">
                  <w:r w:rsidRPr="00856A62">
                    <w:t>Login</w:t>
                  </w:r>
                </w:p>
              </w:tc>
              <w:tc>
                <w:tcPr>
                  <w:tcW w:w="1936" w:type="dxa"/>
                </w:tcPr>
                <w:p w:rsidR="00856A62" w:rsidRPr="00856A62" w:rsidRDefault="006F57DB" w:rsidP="002635E0">
                  <w:r>
                    <w:t>Correct username and password</w:t>
                  </w:r>
                  <w:r w:rsidR="00E62A30">
                    <w:t xml:space="preserve"> (Consultant)</w:t>
                  </w:r>
                </w:p>
              </w:tc>
              <w:tc>
                <w:tcPr>
                  <w:tcW w:w="2622" w:type="dxa"/>
                </w:tcPr>
                <w:p w:rsidR="00856A62" w:rsidRPr="00856A62" w:rsidRDefault="00856A62" w:rsidP="002635E0">
                  <w:r w:rsidRPr="00856A62">
                    <w:t>Render(medicalProfile.view)</w:t>
                  </w:r>
                </w:p>
              </w:tc>
              <w:tc>
                <w:tcPr>
                  <w:tcW w:w="1292" w:type="dxa"/>
                </w:tcPr>
                <w:p w:rsidR="00856A62" w:rsidRPr="00856A62" w:rsidRDefault="00856A62" w:rsidP="002635E0"/>
              </w:tc>
              <w:tc>
                <w:tcPr>
                  <w:tcW w:w="875" w:type="dxa"/>
                </w:tcPr>
                <w:p w:rsidR="00856A62" w:rsidRPr="00856A62" w:rsidRDefault="00856A62" w:rsidP="002635E0"/>
              </w:tc>
            </w:tr>
            <w:tr w:rsidR="00856A62" w:rsidRPr="00856A62" w:rsidTr="00A17BA2">
              <w:tc>
                <w:tcPr>
                  <w:tcW w:w="905" w:type="dxa"/>
                </w:tcPr>
                <w:p w:rsidR="00856A62" w:rsidRPr="00856A62" w:rsidRDefault="00856A62" w:rsidP="002635E0">
                  <w:r w:rsidRPr="00856A62">
                    <w:t>2</w:t>
                  </w:r>
                </w:p>
              </w:tc>
              <w:tc>
                <w:tcPr>
                  <w:tcW w:w="1160" w:type="dxa"/>
                </w:tcPr>
                <w:p w:rsidR="00856A62" w:rsidRPr="00856A62" w:rsidRDefault="00856A62" w:rsidP="002635E0">
                  <w:r w:rsidRPr="00856A62">
                    <w:t>Login</w:t>
                  </w:r>
                </w:p>
              </w:tc>
              <w:tc>
                <w:tcPr>
                  <w:tcW w:w="1936" w:type="dxa"/>
                </w:tcPr>
                <w:p w:rsidR="00856A62" w:rsidRPr="00856A62" w:rsidRDefault="00E62A30" w:rsidP="002635E0">
                  <w:r>
                    <w:t>Correct u</w:t>
                  </w:r>
                  <w:r w:rsidR="00856A62" w:rsidRPr="00856A62">
                    <w:t>sername and</w:t>
                  </w:r>
                  <w:r>
                    <w:t xml:space="preserve"> incorrect Password</w:t>
                  </w:r>
                </w:p>
              </w:tc>
              <w:tc>
                <w:tcPr>
                  <w:tcW w:w="2622" w:type="dxa"/>
                </w:tcPr>
                <w:p w:rsidR="00856A62" w:rsidRPr="00856A62" w:rsidRDefault="00E62A30" w:rsidP="002635E0">
                  <w:r>
                    <w:t>Error incorrect username</w:t>
                  </w:r>
                </w:p>
              </w:tc>
              <w:tc>
                <w:tcPr>
                  <w:tcW w:w="1292" w:type="dxa"/>
                </w:tcPr>
                <w:p w:rsidR="00856A62" w:rsidRPr="00856A62" w:rsidRDefault="00856A62" w:rsidP="002635E0"/>
              </w:tc>
              <w:tc>
                <w:tcPr>
                  <w:tcW w:w="875" w:type="dxa"/>
                </w:tcPr>
                <w:p w:rsidR="00856A62" w:rsidRPr="00856A62" w:rsidRDefault="00856A62" w:rsidP="002635E0"/>
              </w:tc>
            </w:tr>
            <w:tr w:rsidR="00856A62" w:rsidRPr="00856A62" w:rsidTr="00A17BA2">
              <w:tc>
                <w:tcPr>
                  <w:tcW w:w="905" w:type="dxa"/>
                </w:tcPr>
                <w:p w:rsidR="00856A62" w:rsidRPr="00856A62" w:rsidRDefault="00856A62" w:rsidP="002635E0">
                  <w:r w:rsidRPr="00856A62">
                    <w:t>3</w:t>
                  </w:r>
                </w:p>
              </w:tc>
              <w:tc>
                <w:tcPr>
                  <w:tcW w:w="1160" w:type="dxa"/>
                </w:tcPr>
                <w:p w:rsidR="00856A62" w:rsidRPr="00856A62" w:rsidRDefault="00856A62" w:rsidP="002635E0">
                  <w:r w:rsidRPr="00856A62">
                    <w:t>Login</w:t>
                  </w:r>
                </w:p>
              </w:tc>
              <w:tc>
                <w:tcPr>
                  <w:tcW w:w="1936" w:type="dxa"/>
                </w:tcPr>
                <w:p w:rsidR="00856A62" w:rsidRPr="00856A62" w:rsidRDefault="00E62A30" w:rsidP="002635E0">
                  <w:r>
                    <w:t xml:space="preserve">Incorrect </w:t>
                  </w:r>
                  <w:r w:rsidR="00856A62" w:rsidRPr="00856A62">
                    <w:t xml:space="preserve">Username and </w:t>
                  </w:r>
                  <w:r>
                    <w:t>Incorrect Password</w:t>
                  </w:r>
                </w:p>
              </w:tc>
              <w:tc>
                <w:tcPr>
                  <w:tcW w:w="2622" w:type="dxa"/>
                </w:tcPr>
                <w:p w:rsidR="00856A62" w:rsidRPr="00856A62" w:rsidRDefault="00E62A30" w:rsidP="002635E0">
                  <w:r>
                    <w:t>Error incorrect password</w:t>
                  </w:r>
                </w:p>
              </w:tc>
              <w:tc>
                <w:tcPr>
                  <w:tcW w:w="1292" w:type="dxa"/>
                </w:tcPr>
                <w:p w:rsidR="00856A62" w:rsidRPr="00856A62" w:rsidRDefault="00856A62" w:rsidP="002635E0"/>
              </w:tc>
              <w:tc>
                <w:tcPr>
                  <w:tcW w:w="875" w:type="dxa"/>
                </w:tcPr>
                <w:p w:rsidR="00856A62" w:rsidRPr="00856A62" w:rsidRDefault="00856A62" w:rsidP="002635E0"/>
              </w:tc>
            </w:tr>
            <w:tr w:rsidR="00856A62" w:rsidRPr="00856A62" w:rsidTr="00A17BA2">
              <w:tc>
                <w:tcPr>
                  <w:tcW w:w="905" w:type="dxa"/>
                </w:tcPr>
                <w:p w:rsidR="00856A62" w:rsidRPr="00856A62" w:rsidRDefault="00856A62" w:rsidP="002635E0">
                  <w:r w:rsidRPr="00856A62">
                    <w:t>4</w:t>
                  </w:r>
                </w:p>
              </w:tc>
              <w:tc>
                <w:tcPr>
                  <w:tcW w:w="1160" w:type="dxa"/>
                </w:tcPr>
                <w:p w:rsidR="00856A62" w:rsidRPr="00856A62" w:rsidRDefault="00856A62" w:rsidP="002635E0">
                  <w:r w:rsidRPr="00856A62">
                    <w:t>Login</w:t>
                  </w:r>
                </w:p>
              </w:tc>
              <w:tc>
                <w:tcPr>
                  <w:tcW w:w="1936" w:type="dxa"/>
                </w:tcPr>
                <w:p w:rsidR="00856A62" w:rsidRPr="00856A62" w:rsidRDefault="00856A62" w:rsidP="002635E0">
                  <w:r w:rsidRPr="00856A62">
                    <w:t xml:space="preserve">Username and Password </w:t>
                  </w:r>
                  <w:r w:rsidR="00E62A30">
                    <w:t>(staff)</w:t>
                  </w:r>
                </w:p>
              </w:tc>
              <w:tc>
                <w:tcPr>
                  <w:tcW w:w="2622" w:type="dxa"/>
                </w:tcPr>
                <w:p w:rsidR="00856A62" w:rsidRPr="00856A62" w:rsidRDefault="00E62A30" w:rsidP="002635E0">
                  <w:r>
                    <w:t>Render(searchPatient</w:t>
                  </w:r>
                  <w:r w:rsidR="00856A62" w:rsidRPr="00856A62">
                    <w:t>.view)</w:t>
                  </w:r>
                </w:p>
              </w:tc>
              <w:tc>
                <w:tcPr>
                  <w:tcW w:w="1292" w:type="dxa"/>
                </w:tcPr>
                <w:p w:rsidR="00856A62" w:rsidRPr="00856A62" w:rsidRDefault="00856A62" w:rsidP="002635E0"/>
              </w:tc>
              <w:tc>
                <w:tcPr>
                  <w:tcW w:w="875" w:type="dxa"/>
                </w:tcPr>
                <w:p w:rsidR="00856A62" w:rsidRPr="00856A62" w:rsidRDefault="00856A62" w:rsidP="002635E0"/>
              </w:tc>
            </w:tr>
            <w:tr w:rsidR="00856A62" w:rsidRPr="00856A62" w:rsidTr="00A17BA2">
              <w:tc>
                <w:tcPr>
                  <w:tcW w:w="905" w:type="dxa"/>
                  <w:shd w:val="clear" w:color="auto" w:fill="A6A6A6" w:themeFill="background1" w:themeFillShade="A6"/>
                </w:tcPr>
                <w:p w:rsidR="00856A62" w:rsidRPr="00856A62" w:rsidRDefault="00856A62" w:rsidP="002635E0"/>
              </w:tc>
              <w:tc>
                <w:tcPr>
                  <w:tcW w:w="1160" w:type="dxa"/>
                  <w:shd w:val="clear" w:color="auto" w:fill="A6A6A6" w:themeFill="background1" w:themeFillShade="A6"/>
                </w:tcPr>
                <w:p w:rsidR="00856A62" w:rsidRPr="00856A62" w:rsidRDefault="00856A62" w:rsidP="002635E0"/>
              </w:tc>
              <w:tc>
                <w:tcPr>
                  <w:tcW w:w="1936" w:type="dxa"/>
                  <w:shd w:val="clear" w:color="auto" w:fill="A6A6A6" w:themeFill="background1" w:themeFillShade="A6"/>
                </w:tcPr>
                <w:p w:rsidR="00856A62" w:rsidRPr="00856A62" w:rsidRDefault="00856A62" w:rsidP="002635E0"/>
              </w:tc>
              <w:tc>
                <w:tcPr>
                  <w:tcW w:w="2622" w:type="dxa"/>
                  <w:shd w:val="clear" w:color="auto" w:fill="A6A6A6" w:themeFill="background1" w:themeFillShade="A6"/>
                </w:tcPr>
                <w:p w:rsidR="00856A62" w:rsidRPr="00856A62" w:rsidRDefault="00856A62" w:rsidP="002635E0"/>
              </w:tc>
              <w:tc>
                <w:tcPr>
                  <w:tcW w:w="1292" w:type="dxa"/>
                  <w:shd w:val="clear" w:color="auto" w:fill="A6A6A6" w:themeFill="background1" w:themeFillShade="A6"/>
                </w:tcPr>
                <w:p w:rsidR="00856A62" w:rsidRPr="00856A62" w:rsidRDefault="00856A62" w:rsidP="002635E0"/>
              </w:tc>
              <w:tc>
                <w:tcPr>
                  <w:tcW w:w="875" w:type="dxa"/>
                  <w:shd w:val="clear" w:color="auto" w:fill="A6A6A6" w:themeFill="background1" w:themeFillShade="A6"/>
                </w:tcPr>
                <w:p w:rsidR="00856A62" w:rsidRPr="00856A62" w:rsidRDefault="00856A62" w:rsidP="002635E0"/>
              </w:tc>
            </w:tr>
            <w:tr w:rsidR="00856A62" w:rsidRPr="00856A62" w:rsidTr="00A17BA2">
              <w:tc>
                <w:tcPr>
                  <w:tcW w:w="905" w:type="dxa"/>
                </w:tcPr>
                <w:p w:rsidR="00856A62" w:rsidRPr="00856A62" w:rsidRDefault="00856A62" w:rsidP="002635E0">
                  <w:r w:rsidRPr="00856A62">
                    <w:t>1</w:t>
                  </w:r>
                </w:p>
              </w:tc>
              <w:tc>
                <w:tcPr>
                  <w:tcW w:w="1160" w:type="dxa"/>
                </w:tcPr>
                <w:p w:rsidR="00856A62" w:rsidRPr="00856A62" w:rsidRDefault="00856A62" w:rsidP="002635E0">
                  <w:r w:rsidRPr="00856A62">
                    <w:t>Change Details</w:t>
                  </w:r>
                </w:p>
              </w:tc>
              <w:tc>
                <w:tcPr>
                  <w:tcW w:w="1936" w:type="dxa"/>
                </w:tcPr>
                <w:p w:rsidR="00856A62" w:rsidRPr="00856A62" w:rsidRDefault="00E71B5B" w:rsidP="002635E0">
                  <w:r>
                    <w:t>Fname, lname, address, homephone, mobilephone, nextOfKin info, ward, GP, insurance, medicalCard</w:t>
                  </w:r>
                </w:p>
              </w:tc>
              <w:tc>
                <w:tcPr>
                  <w:tcW w:w="2622" w:type="dxa"/>
                </w:tcPr>
                <w:p w:rsidR="00856A62" w:rsidRPr="00856A62" w:rsidRDefault="00856A62" w:rsidP="002635E0">
                  <w:r w:rsidRPr="00856A62">
                    <w:t xml:space="preserve">Render(searchPatient.view)/  Patient </w:t>
                  </w:r>
                  <w:r w:rsidR="0086796F">
                    <w:t>information</w:t>
                  </w:r>
                  <w:r w:rsidRPr="00856A62">
                    <w:t xml:space="preserve"> updated</w:t>
                  </w:r>
                </w:p>
              </w:tc>
              <w:tc>
                <w:tcPr>
                  <w:tcW w:w="1292" w:type="dxa"/>
                </w:tcPr>
                <w:p w:rsidR="00856A62" w:rsidRPr="00856A62" w:rsidRDefault="00856A62" w:rsidP="002635E0"/>
              </w:tc>
              <w:tc>
                <w:tcPr>
                  <w:tcW w:w="875" w:type="dxa"/>
                </w:tcPr>
                <w:p w:rsidR="00856A62" w:rsidRPr="00856A62" w:rsidRDefault="00856A62" w:rsidP="002635E0"/>
              </w:tc>
            </w:tr>
            <w:tr w:rsidR="00856A62" w:rsidRPr="00856A62" w:rsidTr="00A17BA2">
              <w:tc>
                <w:tcPr>
                  <w:tcW w:w="905" w:type="dxa"/>
                </w:tcPr>
                <w:p w:rsidR="00856A62" w:rsidRPr="00856A62" w:rsidRDefault="00856A62" w:rsidP="002635E0">
                  <w:r w:rsidRPr="00856A62">
                    <w:t>2</w:t>
                  </w:r>
                </w:p>
              </w:tc>
              <w:tc>
                <w:tcPr>
                  <w:tcW w:w="1160" w:type="dxa"/>
                </w:tcPr>
                <w:p w:rsidR="00856A62" w:rsidRPr="00856A62" w:rsidRDefault="00856A62" w:rsidP="002635E0">
                  <w:r w:rsidRPr="00856A62">
                    <w:t>Change Details</w:t>
                  </w:r>
                </w:p>
              </w:tc>
              <w:tc>
                <w:tcPr>
                  <w:tcW w:w="1936" w:type="dxa"/>
                </w:tcPr>
                <w:p w:rsidR="00856A62" w:rsidRPr="00856A62" w:rsidRDefault="00E71B5B" w:rsidP="002635E0">
                  <w:r>
                    <w:t>Value left blank</w:t>
                  </w:r>
                </w:p>
              </w:tc>
              <w:tc>
                <w:tcPr>
                  <w:tcW w:w="2622" w:type="dxa"/>
                </w:tcPr>
                <w:p w:rsidR="00856A62" w:rsidRPr="00856A62" w:rsidRDefault="00E71B5B" w:rsidP="002635E0">
                  <w:r>
                    <w:t>Error all values must be filled</w:t>
                  </w:r>
                </w:p>
              </w:tc>
              <w:tc>
                <w:tcPr>
                  <w:tcW w:w="1292" w:type="dxa"/>
                </w:tcPr>
                <w:p w:rsidR="00856A62" w:rsidRPr="00856A62" w:rsidRDefault="00856A62" w:rsidP="002635E0"/>
              </w:tc>
              <w:tc>
                <w:tcPr>
                  <w:tcW w:w="875" w:type="dxa"/>
                </w:tcPr>
                <w:p w:rsidR="00856A62" w:rsidRPr="00856A62" w:rsidRDefault="00856A62" w:rsidP="002635E0"/>
              </w:tc>
            </w:tr>
            <w:tr w:rsidR="00856A62" w:rsidRPr="00856A62" w:rsidTr="00A17BA2">
              <w:tc>
                <w:tcPr>
                  <w:tcW w:w="905" w:type="dxa"/>
                </w:tcPr>
                <w:p w:rsidR="00856A62" w:rsidRPr="00856A62" w:rsidRDefault="00856A62" w:rsidP="002635E0">
                  <w:r w:rsidRPr="00856A62">
                    <w:t>3</w:t>
                  </w:r>
                </w:p>
              </w:tc>
              <w:tc>
                <w:tcPr>
                  <w:tcW w:w="1160" w:type="dxa"/>
                </w:tcPr>
                <w:p w:rsidR="00856A62" w:rsidRPr="00856A62" w:rsidRDefault="00856A62" w:rsidP="002635E0">
                  <w:r w:rsidRPr="00856A62">
                    <w:t>Change Details</w:t>
                  </w:r>
                </w:p>
              </w:tc>
              <w:tc>
                <w:tcPr>
                  <w:tcW w:w="1936" w:type="dxa"/>
                </w:tcPr>
                <w:p w:rsidR="00856A62" w:rsidRPr="00856A62" w:rsidRDefault="00E71B5B" w:rsidP="002635E0">
                  <w:r>
                    <w:t>Invalid characters entered into field</w:t>
                  </w:r>
                </w:p>
              </w:tc>
              <w:tc>
                <w:tcPr>
                  <w:tcW w:w="2622" w:type="dxa"/>
                </w:tcPr>
                <w:p w:rsidR="00856A62" w:rsidRPr="00856A62" w:rsidRDefault="00E71B5B" w:rsidP="002635E0">
                  <w:r>
                    <w:t>Error that is not a valid number/address, email, name</w:t>
                  </w:r>
                </w:p>
              </w:tc>
              <w:tc>
                <w:tcPr>
                  <w:tcW w:w="1292" w:type="dxa"/>
                </w:tcPr>
                <w:p w:rsidR="00856A62" w:rsidRPr="00856A62" w:rsidRDefault="00856A62" w:rsidP="002635E0"/>
              </w:tc>
              <w:tc>
                <w:tcPr>
                  <w:tcW w:w="875" w:type="dxa"/>
                </w:tcPr>
                <w:p w:rsidR="00856A62" w:rsidRPr="00856A62" w:rsidRDefault="00856A62" w:rsidP="002635E0"/>
              </w:tc>
            </w:tr>
            <w:tr w:rsidR="00856A62" w:rsidRPr="00856A62" w:rsidTr="00A17BA2">
              <w:tc>
                <w:tcPr>
                  <w:tcW w:w="905" w:type="dxa"/>
                </w:tcPr>
                <w:p w:rsidR="00856A62" w:rsidRPr="00856A62" w:rsidRDefault="00856A62" w:rsidP="002635E0">
                  <w:r w:rsidRPr="00856A62">
                    <w:t>4</w:t>
                  </w:r>
                </w:p>
              </w:tc>
              <w:tc>
                <w:tcPr>
                  <w:tcW w:w="1160" w:type="dxa"/>
                </w:tcPr>
                <w:p w:rsidR="00856A62" w:rsidRPr="00856A62" w:rsidRDefault="00856A62" w:rsidP="002635E0">
                  <w:r w:rsidRPr="00856A62">
                    <w:t>Change Details</w:t>
                  </w:r>
                </w:p>
              </w:tc>
              <w:tc>
                <w:tcPr>
                  <w:tcW w:w="1936" w:type="dxa"/>
                </w:tcPr>
                <w:p w:rsidR="00856A62" w:rsidRPr="00856A62" w:rsidRDefault="00E71B5B" w:rsidP="002635E0">
                  <w:r>
                    <w:t>GP left unselected</w:t>
                  </w:r>
                </w:p>
              </w:tc>
              <w:tc>
                <w:tcPr>
                  <w:tcW w:w="2622" w:type="dxa"/>
                </w:tcPr>
                <w:p w:rsidR="00856A62" w:rsidRPr="00856A62" w:rsidRDefault="00E71B5B" w:rsidP="002635E0">
                  <w:r>
                    <w:t>Error please choose a GP</w:t>
                  </w:r>
                </w:p>
              </w:tc>
              <w:tc>
                <w:tcPr>
                  <w:tcW w:w="1292" w:type="dxa"/>
                </w:tcPr>
                <w:p w:rsidR="00856A62" w:rsidRPr="00856A62" w:rsidRDefault="00856A62" w:rsidP="002635E0"/>
              </w:tc>
              <w:tc>
                <w:tcPr>
                  <w:tcW w:w="875" w:type="dxa"/>
                </w:tcPr>
                <w:p w:rsidR="00856A62" w:rsidRPr="00856A62" w:rsidRDefault="00856A62" w:rsidP="002635E0"/>
              </w:tc>
            </w:tr>
            <w:tr w:rsidR="00856A62" w:rsidRPr="00856A62" w:rsidTr="00A17BA2">
              <w:tc>
                <w:tcPr>
                  <w:tcW w:w="905" w:type="dxa"/>
                </w:tcPr>
                <w:p w:rsidR="00856A62" w:rsidRPr="00856A62" w:rsidRDefault="00856A62" w:rsidP="002635E0">
                  <w:r w:rsidRPr="00856A62">
                    <w:t>5</w:t>
                  </w:r>
                </w:p>
              </w:tc>
              <w:tc>
                <w:tcPr>
                  <w:tcW w:w="1160" w:type="dxa"/>
                </w:tcPr>
                <w:p w:rsidR="00856A62" w:rsidRPr="00856A62" w:rsidRDefault="00856A62" w:rsidP="002635E0">
                  <w:r w:rsidRPr="00856A62">
                    <w:t>Change Details</w:t>
                  </w:r>
                </w:p>
              </w:tc>
              <w:tc>
                <w:tcPr>
                  <w:tcW w:w="1936" w:type="dxa"/>
                </w:tcPr>
                <w:p w:rsidR="00856A62" w:rsidRPr="00856A62" w:rsidRDefault="00E71B5B" w:rsidP="002635E0">
                  <w:r>
                    <w:t>Consultant left unselected</w:t>
                  </w:r>
                </w:p>
              </w:tc>
              <w:tc>
                <w:tcPr>
                  <w:tcW w:w="2622" w:type="dxa"/>
                </w:tcPr>
                <w:p w:rsidR="00856A62" w:rsidRPr="00856A62" w:rsidRDefault="00E71B5B" w:rsidP="002635E0">
                  <w:r>
                    <w:t>Error please choose a Consultant</w:t>
                  </w:r>
                </w:p>
              </w:tc>
              <w:tc>
                <w:tcPr>
                  <w:tcW w:w="1292" w:type="dxa"/>
                </w:tcPr>
                <w:p w:rsidR="00856A62" w:rsidRPr="00856A62" w:rsidRDefault="00856A62" w:rsidP="002635E0"/>
              </w:tc>
              <w:tc>
                <w:tcPr>
                  <w:tcW w:w="875" w:type="dxa"/>
                </w:tcPr>
                <w:p w:rsidR="00856A62" w:rsidRPr="00856A62" w:rsidRDefault="00856A62" w:rsidP="002635E0"/>
              </w:tc>
            </w:tr>
            <w:tr w:rsidR="00856A62" w:rsidRPr="00856A62" w:rsidTr="00A17BA2">
              <w:tc>
                <w:tcPr>
                  <w:tcW w:w="905" w:type="dxa"/>
                  <w:shd w:val="clear" w:color="auto" w:fill="A6A6A6" w:themeFill="background1" w:themeFillShade="A6"/>
                </w:tcPr>
                <w:p w:rsidR="00856A62" w:rsidRPr="00856A62" w:rsidRDefault="00856A62" w:rsidP="002635E0"/>
              </w:tc>
              <w:tc>
                <w:tcPr>
                  <w:tcW w:w="1160" w:type="dxa"/>
                  <w:shd w:val="clear" w:color="auto" w:fill="A6A6A6" w:themeFill="background1" w:themeFillShade="A6"/>
                </w:tcPr>
                <w:p w:rsidR="00856A62" w:rsidRPr="00856A62" w:rsidRDefault="00856A62" w:rsidP="002635E0"/>
              </w:tc>
              <w:tc>
                <w:tcPr>
                  <w:tcW w:w="1936" w:type="dxa"/>
                  <w:shd w:val="clear" w:color="auto" w:fill="A6A6A6" w:themeFill="background1" w:themeFillShade="A6"/>
                </w:tcPr>
                <w:p w:rsidR="00856A62" w:rsidRPr="00856A62" w:rsidRDefault="00856A62" w:rsidP="002635E0"/>
              </w:tc>
              <w:tc>
                <w:tcPr>
                  <w:tcW w:w="2622" w:type="dxa"/>
                  <w:shd w:val="clear" w:color="auto" w:fill="A6A6A6" w:themeFill="background1" w:themeFillShade="A6"/>
                </w:tcPr>
                <w:p w:rsidR="00856A62" w:rsidRPr="00856A62" w:rsidRDefault="00856A62" w:rsidP="002635E0"/>
              </w:tc>
              <w:tc>
                <w:tcPr>
                  <w:tcW w:w="1292" w:type="dxa"/>
                  <w:shd w:val="clear" w:color="auto" w:fill="A6A6A6" w:themeFill="background1" w:themeFillShade="A6"/>
                </w:tcPr>
                <w:p w:rsidR="00856A62" w:rsidRPr="00856A62" w:rsidRDefault="00856A62" w:rsidP="002635E0"/>
              </w:tc>
              <w:tc>
                <w:tcPr>
                  <w:tcW w:w="875" w:type="dxa"/>
                  <w:shd w:val="clear" w:color="auto" w:fill="A6A6A6" w:themeFill="background1" w:themeFillShade="A6"/>
                </w:tcPr>
                <w:p w:rsidR="00856A62" w:rsidRPr="00856A62" w:rsidRDefault="00856A62" w:rsidP="002635E0"/>
              </w:tc>
            </w:tr>
            <w:tr w:rsidR="00856A62" w:rsidRPr="00856A62" w:rsidTr="00A17BA2">
              <w:tc>
                <w:tcPr>
                  <w:tcW w:w="905" w:type="dxa"/>
                </w:tcPr>
                <w:p w:rsidR="00856A62" w:rsidRPr="00856A62" w:rsidRDefault="00856A62" w:rsidP="002635E0">
                  <w:r w:rsidRPr="00856A62">
                    <w:t>1</w:t>
                  </w:r>
                </w:p>
              </w:tc>
              <w:tc>
                <w:tcPr>
                  <w:tcW w:w="1160" w:type="dxa"/>
                </w:tcPr>
                <w:p w:rsidR="00856A62" w:rsidRPr="00856A62" w:rsidRDefault="00856A62" w:rsidP="002635E0">
                  <w:r w:rsidRPr="00856A62">
                    <w:t>Search Patient</w:t>
                  </w:r>
                </w:p>
              </w:tc>
              <w:tc>
                <w:tcPr>
                  <w:tcW w:w="1936" w:type="dxa"/>
                </w:tcPr>
                <w:p w:rsidR="00856A62" w:rsidRPr="00856A62" w:rsidRDefault="00856A62" w:rsidP="002635E0">
                  <w:r w:rsidRPr="00856A62">
                    <w:t>Mrn(String),  fname and lname (String),  phone number (String)</w:t>
                  </w:r>
                </w:p>
              </w:tc>
              <w:tc>
                <w:tcPr>
                  <w:tcW w:w="2622" w:type="dxa"/>
                </w:tcPr>
                <w:p w:rsidR="00856A62" w:rsidRPr="00856A62" w:rsidRDefault="00856A62" w:rsidP="002635E0">
                  <w:r w:rsidRPr="00856A62">
                    <w:t xml:space="preserve">List of Patients with correct </w:t>
                  </w:r>
                  <w:r w:rsidR="0013175E">
                    <w:t>information</w:t>
                  </w:r>
                </w:p>
              </w:tc>
              <w:tc>
                <w:tcPr>
                  <w:tcW w:w="1292" w:type="dxa"/>
                </w:tcPr>
                <w:p w:rsidR="00856A62" w:rsidRPr="00856A62" w:rsidRDefault="00856A62" w:rsidP="002635E0"/>
              </w:tc>
              <w:tc>
                <w:tcPr>
                  <w:tcW w:w="875" w:type="dxa"/>
                </w:tcPr>
                <w:p w:rsidR="00856A62" w:rsidRPr="00856A62" w:rsidRDefault="00856A62" w:rsidP="002635E0"/>
              </w:tc>
            </w:tr>
            <w:tr w:rsidR="00856A62" w:rsidRPr="00856A62" w:rsidTr="00A17BA2">
              <w:tc>
                <w:tcPr>
                  <w:tcW w:w="905" w:type="dxa"/>
                </w:tcPr>
                <w:p w:rsidR="00856A62" w:rsidRPr="00856A62" w:rsidRDefault="00856A62" w:rsidP="002635E0">
                  <w:r w:rsidRPr="00856A62">
                    <w:t>2</w:t>
                  </w:r>
                </w:p>
              </w:tc>
              <w:tc>
                <w:tcPr>
                  <w:tcW w:w="1160" w:type="dxa"/>
                </w:tcPr>
                <w:p w:rsidR="00856A62" w:rsidRPr="00856A62" w:rsidRDefault="00856A62" w:rsidP="002635E0">
                  <w:r w:rsidRPr="00856A62">
                    <w:t>Search Patient</w:t>
                  </w:r>
                </w:p>
              </w:tc>
              <w:tc>
                <w:tcPr>
                  <w:tcW w:w="1936" w:type="dxa"/>
                </w:tcPr>
                <w:p w:rsidR="00856A62" w:rsidRPr="00856A62" w:rsidRDefault="00E71B5B" w:rsidP="002635E0">
                  <w:r>
                    <w:t>No fields filled</w:t>
                  </w:r>
                </w:p>
              </w:tc>
              <w:tc>
                <w:tcPr>
                  <w:tcW w:w="2622" w:type="dxa"/>
                </w:tcPr>
                <w:p w:rsidR="00856A62" w:rsidRPr="00856A62" w:rsidRDefault="00E71B5B" w:rsidP="002635E0">
                  <w:r>
                    <w:t>Error please enter a search parameter</w:t>
                  </w:r>
                </w:p>
              </w:tc>
              <w:tc>
                <w:tcPr>
                  <w:tcW w:w="1292" w:type="dxa"/>
                </w:tcPr>
                <w:p w:rsidR="00856A62" w:rsidRPr="00856A62" w:rsidRDefault="00856A62" w:rsidP="002635E0"/>
              </w:tc>
              <w:tc>
                <w:tcPr>
                  <w:tcW w:w="875" w:type="dxa"/>
                </w:tcPr>
                <w:p w:rsidR="00856A62" w:rsidRPr="00856A62" w:rsidRDefault="00856A62" w:rsidP="002635E0"/>
              </w:tc>
            </w:tr>
            <w:tr w:rsidR="00856A62" w:rsidRPr="00856A62" w:rsidTr="00A17BA2">
              <w:tc>
                <w:tcPr>
                  <w:tcW w:w="905" w:type="dxa"/>
                </w:tcPr>
                <w:p w:rsidR="00856A62" w:rsidRPr="00856A62" w:rsidRDefault="00856A62" w:rsidP="002635E0">
                  <w:r w:rsidRPr="00856A62">
                    <w:lastRenderedPageBreak/>
                    <w:t>3</w:t>
                  </w:r>
                </w:p>
              </w:tc>
              <w:tc>
                <w:tcPr>
                  <w:tcW w:w="1160" w:type="dxa"/>
                </w:tcPr>
                <w:p w:rsidR="00856A62" w:rsidRPr="00856A62" w:rsidRDefault="00856A62" w:rsidP="002635E0">
                  <w:r w:rsidRPr="00856A62">
                    <w:t>Search Patient</w:t>
                  </w:r>
                </w:p>
              </w:tc>
              <w:tc>
                <w:tcPr>
                  <w:tcW w:w="1936" w:type="dxa"/>
                </w:tcPr>
                <w:p w:rsidR="00856A62" w:rsidRPr="00856A62" w:rsidRDefault="00E71B5B" w:rsidP="002635E0">
                  <w:r>
                    <w:t>Unregistered MRN</w:t>
                  </w:r>
                </w:p>
              </w:tc>
              <w:tc>
                <w:tcPr>
                  <w:tcW w:w="2622" w:type="dxa"/>
                </w:tcPr>
                <w:p w:rsidR="00856A62" w:rsidRPr="00856A62" w:rsidRDefault="00E71B5B" w:rsidP="002635E0">
                  <w:r>
                    <w:t>“There are no patients with that MRN please try again”</w:t>
                  </w:r>
                </w:p>
              </w:tc>
              <w:tc>
                <w:tcPr>
                  <w:tcW w:w="1292" w:type="dxa"/>
                </w:tcPr>
                <w:p w:rsidR="00856A62" w:rsidRPr="00856A62" w:rsidRDefault="00856A62" w:rsidP="002635E0"/>
              </w:tc>
              <w:tc>
                <w:tcPr>
                  <w:tcW w:w="875" w:type="dxa"/>
                </w:tcPr>
                <w:p w:rsidR="00856A62" w:rsidRPr="00856A62" w:rsidRDefault="00856A62" w:rsidP="002635E0"/>
              </w:tc>
            </w:tr>
            <w:tr w:rsidR="00856A62" w:rsidRPr="00856A62" w:rsidTr="00A17BA2">
              <w:tc>
                <w:tcPr>
                  <w:tcW w:w="905" w:type="dxa"/>
                </w:tcPr>
                <w:p w:rsidR="00856A62" w:rsidRPr="00856A62" w:rsidRDefault="00856A62" w:rsidP="002635E0">
                  <w:r w:rsidRPr="00856A62">
                    <w:t>4</w:t>
                  </w:r>
                </w:p>
              </w:tc>
              <w:tc>
                <w:tcPr>
                  <w:tcW w:w="1160" w:type="dxa"/>
                </w:tcPr>
                <w:p w:rsidR="00856A62" w:rsidRPr="00856A62" w:rsidRDefault="00856A62" w:rsidP="002635E0">
                  <w:r w:rsidRPr="00856A62">
                    <w:t>Search Patient</w:t>
                  </w:r>
                </w:p>
              </w:tc>
              <w:tc>
                <w:tcPr>
                  <w:tcW w:w="1936" w:type="dxa"/>
                </w:tcPr>
                <w:p w:rsidR="00856A62" w:rsidRPr="00856A62" w:rsidRDefault="00E71B5B" w:rsidP="002635E0">
                  <w:r>
                    <w:t>Generic Name</w:t>
                  </w:r>
                </w:p>
              </w:tc>
              <w:tc>
                <w:tcPr>
                  <w:tcW w:w="2622" w:type="dxa"/>
                </w:tcPr>
                <w:p w:rsidR="00856A62" w:rsidRPr="00856A62" w:rsidRDefault="00E71B5B" w:rsidP="002635E0">
                  <w:r>
                    <w:t>Error too many results returned please narrow your search</w:t>
                  </w:r>
                </w:p>
              </w:tc>
              <w:tc>
                <w:tcPr>
                  <w:tcW w:w="1292" w:type="dxa"/>
                </w:tcPr>
                <w:p w:rsidR="00856A62" w:rsidRPr="00856A62" w:rsidRDefault="00856A62" w:rsidP="002635E0"/>
              </w:tc>
              <w:tc>
                <w:tcPr>
                  <w:tcW w:w="875" w:type="dxa"/>
                </w:tcPr>
                <w:p w:rsidR="00856A62" w:rsidRPr="00856A62" w:rsidRDefault="00856A62" w:rsidP="002635E0"/>
              </w:tc>
            </w:tr>
            <w:tr w:rsidR="00856A62" w:rsidRPr="00856A62" w:rsidTr="00A17BA2">
              <w:tc>
                <w:tcPr>
                  <w:tcW w:w="905" w:type="dxa"/>
                </w:tcPr>
                <w:p w:rsidR="00856A62" w:rsidRPr="00856A62" w:rsidRDefault="00856A62" w:rsidP="002635E0">
                  <w:r w:rsidRPr="00856A62">
                    <w:t>5</w:t>
                  </w:r>
                </w:p>
              </w:tc>
              <w:tc>
                <w:tcPr>
                  <w:tcW w:w="1160" w:type="dxa"/>
                </w:tcPr>
                <w:p w:rsidR="00856A62" w:rsidRPr="00856A62" w:rsidRDefault="00856A62" w:rsidP="002635E0">
                  <w:r w:rsidRPr="00856A62">
                    <w:t>Search Patient</w:t>
                  </w:r>
                </w:p>
              </w:tc>
              <w:tc>
                <w:tcPr>
                  <w:tcW w:w="1936" w:type="dxa"/>
                </w:tcPr>
                <w:p w:rsidR="00856A62" w:rsidRPr="00856A62" w:rsidRDefault="00E71B5B" w:rsidP="002635E0">
                  <w:r>
                    <w:t>Phone number with to many or to few digits</w:t>
                  </w:r>
                </w:p>
              </w:tc>
              <w:tc>
                <w:tcPr>
                  <w:tcW w:w="2622" w:type="dxa"/>
                </w:tcPr>
                <w:p w:rsidR="00856A62" w:rsidRPr="00856A62" w:rsidRDefault="00E71B5B" w:rsidP="002635E0">
                  <w:r>
                    <w:t>Error that is not a valid number please try again</w:t>
                  </w:r>
                </w:p>
              </w:tc>
              <w:tc>
                <w:tcPr>
                  <w:tcW w:w="1292" w:type="dxa"/>
                </w:tcPr>
                <w:p w:rsidR="00856A62" w:rsidRPr="00856A62" w:rsidRDefault="00856A62" w:rsidP="002635E0"/>
              </w:tc>
              <w:tc>
                <w:tcPr>
                  <w:tcW w:w="875" w:type="dxa"/>
                </w:tcPr>
                <w:p w:rsidR="00856A62" w:rsidRPr="00856A62" w:rsidRDefault="00856A62" w:rsidP="002635E0"/>
              </w:tc>
            </w:tr>
            <w:tr w:rsidR="00856A62" w:rsidRPr="00856A62" w:rsidTr="00A17BA2">
              <w:tc>
                <w:tcPr>
                  <w:tcW w:w="905" w:type="dxa"/>
                  <w:shd w:val="clear" w:color="auto" w:fill="A6A6A6" w:themeFill="background1" w:themeFillShade="A6"/>
                </w:tcPr>
                <w:p w:rsidR="00856A62" w:rsidRPr="00856A62" w:rsidRDefault="00856A62" w:rsidP="002635E0"/>
              </w:tc>
              <w:tc>
                <w:tcPr>
                  <w:tcW w:w="1160" w:type="dxa"/>
                  <w:shd w:val="clear" w:color="auto" w:fill="A6A6A6" w:themeFill="background1" w:themeFillShade="A6"/>
                </w:tcPr>
                <w:p w:rsidR="00856A62" w:rsidRPr="00856A62" w:rsidRDefault="00856A62" w:rsidP="002635E0"/>
              </w:tc>
              <w:tc>
                <w:tcPr>
                  <w:tcW w:w="1936" w:type="dxa"/>
                  <w:shd w:val="clear" w:color="auto" w:fill="A6A6A6" w:themeFill="background1" w:themeFillShade="A6"/>
                </w:tcPr>
                <w:p w:rsidR="00856A62" w:rsidRPr="00856A62" w:rsidRDefault="00856A62" w:rsidP="002635E0"/>
              </w:tc>
              <w:tc>
                <w:tcPr>
                  <w:tcW w:w="2622" w:type="dxa"/>
                  <w:shd w:val="clear" w:color="auto" w:fill="A6A6A6" w:themeFill="background1" w:themeFillShade="A6"/>
                </w:tcPr>
                <w:p w:rsidR="00856A62" w:rsidRPr="00856A62" w:rsidRDefault="00856A62" w:rsidP="002635E0"/>
              </w:tc>
              <w:tc>
                <w:tcPr>
                  <w:tcW w:w="1292" w:type="dxa"/>
                  <w:shd w:val="clear" w:color="auto" w:fill="A6A6A6" w:themeFill="background1" w:themeFillShade="A6"/>
                </w:tcPr>
                <w:p w:rsidR="00856A62" w:rsidRPr="00856A62" w:rsidRDefault="00856A62" w:rsidP="002635E0"/>
              </w:tc>
              <w:tc>
                <w:tcPr>
                  <w:tcW w:w="875" w:type="dxa"/>
                  <w:shd w:val="clear" w:color="auto" w:fill="A6A6A6" w:themeFill="background1" w:themeFillShade="A6"/>
                </w:tcPr>
                <w:p w:rsidR="00856A62" w:rsidRPr="00856A62" w:rsidRDefault="00856A62" w:rsidP="002635E0"/>
              </w:tc>
            </w:tr>
            <w:tr w:rsidR="00856A62" w:rsidRPr="00856A62" w:rsidTr="00A17BA2">
              <w:tc>
                <w:tcPr>
                  <w:tcW w:w="905" w:type="dxa"/>
                </w:tcPr>
                <w:p w:rsidR="00856A62" w:rsidRPr="00856A62" w:rsidRDefault="00856A62" w:rsidP="002635E0">
                  <w:r w:rsidRPr="00856A62">
                    <w:t>1</w:t>
                  </w:r>
                </w:p>
              </w:tc>
              <w:tc>
                <w:tcPr>
                  <w:tcW w:w="1160" w:type="dxa"/>
                </w:tcPr>
                <w:p w:rsidR="00856A62" w:rsidRPr="00856A62" w:rsidRDefault="00856A62" w:rsidP="002635E0">
                  <w:r w:rsidRPr="00856A62">
                    <w:t>Make Appointment</w:t>
                  </w:r>
                </w:p>
              </w:tc>
              <w:tc>
                <w:tcPr>
                  <w:tcW w:w="1936" w:type="dxa"/>
                </w:tcPr>
                <w:p w:rsidR="00856A62" w:rsidRPr="00856A62" w:rsidRDefault="00856A62" w:rsidP="002635E0">
                  <w:r w:rsidRPr="00856A62">
                    <w:t>Co</w:t>
                  </w:r>
                  <w:r w:rsidR="0053153A">
                    <w:t>nsultant (Object&lt;Consultant&gt;)</w:t>
                  </w:r>
                </w:p>
              </w:tc>
              <w:tc>
                <w:tcPr>
                  <w:tcW w:w="2622" w:type="dxa"/>
                </w:tcPr>
                <w:p w:rsidR="00856A62" w:rsidRPr="00856A62" w:rsidRDefault="0053153A" w:rsidP="002635E0">
                  <w:r w:rsidRPr="00856A62">
                    <w:t>Flash(“Appointment Confirmed (</w:t>
                  </w:r>
                  <w:r>
                    <w:t xml:space="preserve">Consultant Name, </w:t>
                  </w:r>
                  <w:r w:rsidRPr="00856A62">
                    <w:t>time and date)”)</w:t>
                  </w:r>
                </w:p>
              </w:tc>
              <w:tc>
                <w:tcPr>
                  <w:tcW w:w="1292" w:type="dxa"/>
                </w:tcPr>
                <w:p w:rsidR="00856A62" w:rsidRPr="00856A62" w:rsidRDefault="00856A62" w:rsidP="002635E0"/>
              </w:tc>
              <w:tc>
                <w:tcPr>
                  <w:tcW w:w="875" w:type="dxa"/>
                </w:tcPr>
                <w:p w:rsidR="00856A62" w:rsidRPr="00856A62" w:rsidRDefault="00856A62" w:rsidP="002635E0"/>
              </w:tc>
            </w:tr>
            <w:tr w:rsidR="00856A62" w:rsidRPr="00856A62" w:rsidTr="00A17BA2">
              <w:tc>
                <w:tcPr>
                  <w:tcW w:w="905" w:type="dxa"/>
                </w:tcPr>
                <w:p w:rsidR="00856A62" w:rsidRPr="00856A62" w:rsidRDefault="00856A62" w:rsidP="002635E0">
                  <w:r w:rsidRPr="00856A62">
                    <w:t>2</w:t>
                  </w:r>
                </w:p>
              </w:tc>
              <w:tc>
                <w:tcPr>
                  <w:tcW w:w="1160" w:type="dxa"/>
                </w:tcPr>
                <w:p w:rsidR="00856A62" w:rsidRPr="00856A62" w:rsidRDefault="00856A62" w:rsidP="002635E0">
                  <w:r w:rsidRPr="00856A62">
                    <w:t>Make Appointment</w:t>
                  </w:r>
                </w:p>
              </w:tc>
              <w:tc>
                <w:tcPr>
                  <w:tcW w:w="1936" w:type="dxa"/>
                </w:tcPr>
                <w:p w:rsidR="00856A62" w:rsidRPr="00856A62" w:rsidRDefault="00856A62" w:rsidP="002635E0">
                  <w:r w:rsidRPr="00856A62">
                    <w:t>Time and date of appointment (Time and Date)</w:t>
                  </w:r>
                </w:p>
              </w:tc>
              <w:tc>
                <w:tcPr>
                  <w:tcW w:w="2622" w:type="dxa"/>
                </w:tcPr>
                <w:p w:rsidR="00856A62" w:rsidRPr="00856A62" w:rsidRDefault="00856A62" w:rsidP="002635E0">
                  <w:r w:rsidRPr="00856A62">
                    <w:t>Flash(“Appointment Confirmed (</w:t>
                  </w:r>
                  <w:r w:rsidR="0053153A">
                    <w:t xml:space="preserve">Consultant Name, </w:t>
                  </w:r>
                  <w:r w:rsidRPr="00856A62">
                    <w:t>time and date)”)</w:t>
                  </w:r>
                </w:p>
              </w:tc>
              <w:tc>
                <w:tcPr>
                  <w:tcW w:w="1292" w:type="dxa"/>
                </w:tcPr>
                <w:p w:rsidR="00856A62" w:rsidRPr="00856A62" w:rsidRDefault="00856A62" w:rsidP="002635E0"/>
              </w:tc>
              <w:tc>
                <w:tcPr>
                  <w:tcW w:w="875" w:type="dxa"/>
                </w:tcPr>
                <w:p w:rsidR="00856A62" w:rsidRPr="00856A62" w:rsidRDefault="00856A62" w:rsidP="002635E0"/>
              </w:tc>
            </w:tr>
            <w:tr w:rsidR="00856A62" w:rsidRPr="00856A62" w:rsidTr="00A17BA2">
              <w:tc>
                <w:tcPr>
                  <w:tcW w:w="905" w:type="dxa"/>
                </w:tcPr>
                <w:p w:rsidR="00856A62" w:rsidRPr="00856A62" w:rsidRDefault="00856A62" w:rsidP="002635E0">
                  <w:r w:rsidRPr="00856A62">
                    <w:t>3</w:t>
                  </w:r>
                </w:p>
              </w:tc>
              <w:tc>
                <w:tcPr>
                  <w:tcW w:w="1160" w:type="dxa"/>
                </w:tcPr>
                <w:p w:rsidR="00856A62" w:rsidRPr="00856A62" w:rsidRDefault="00856A62" w:rsidP="002635E0">
                  <w:r w:rsidRPr="00856A62">
                    <w:t>Make Appointment</w:t>
                  </w:r>
                </w:p>
              </w:tc>
              <w:tc>
                <w:tcPr>
                  <w:tcW w:w="1936" w:type="dxa"/>
                </w:tcPr>
                <w:p w:rsidR="00856A62" w:rsidRPr="00856A62" w:rsidRDefault="0053153A" w:rsidP="002635E0">
                  <w:r>
                    <w:t>No data</w:t>
                  </w:r>
                </w:p>
              </w:tc>
              <w:tc>
                <w:tcPr>
                  <w:tcW w:w="2622" w:type="dxa"/>
                </w:tcPr>
                <w:p w:rsidR="00856A62" w:rsidRPr="00856A62" w:rsidRDefault="0053153A" w:rsidP="002635E0">
                  <w:r>
                    <w:t>Error you must choose a time and date or a Consultant</w:t>
                  </w:r>
                </w:p>
              </w:tc>
              <w:tc>
                <w:tcPr>
                  <w:tcW w:w="1292" w:type="dxa"/>
                </w:tcPr>
                <w:p w:rsidR="00856A62" w:rsidRPr="00856A62" w:rsidRDefault="00856A62" w:rsidP="002635E0"/>
              </w:tc>
              <w:tc>
                <w:tcPr>
                  <w:tcW w:w="875" w:type="dxa"/>
                </w:tcPr>
                <w:p w:rsidR="00856A62" w:rsidRPr="00856A62" w:rsidRDefault="00856A62" w:rsidP="002635E0"/>
              </w:tc>
            </w:tr>
            <w:tr w:rsidR="00856A62" w:rsidRPr="00856A62" w:rsidTr="00A17BA2">
              <w:tc>
                <w:tcPr>
                  <w:tcW w:w="905" w:type="dxa"/>
                </w:tcPr>
                <w:p w:rsidR="00856A62" w:rsidRPr="00856A62" w:rsidRDefault="00856A62" w:rsidP="002635E0">
                  <w:r w:rsidRPr="00856A62">
                    <w:t>4</w:t>
                  </w:r>
                </w:p>
              </w:tc>
              <w:tc>
                <w:tcPr>
                  <w:tcW w:w="1160" w:type="dxa"/>
                </w:tcPr>
                <w:p w:rsidR="00856A62" w:rsidRPr="00856A62" w:rsidRDefault="00856A62" w:rsidP="002635E0">
                  <w:r w:rsidRPr="00856A62">
                    <w:t>Make Appointment</w:t>
                  </w:r>
                </w:p>
              </w:tc>
              <w:tc>
                <w:tcPr>
                  <w:tcW w:w="1936" w:type="dxa"/>
                </w:tcPr>
                <w:p w:rsidR="00856A62" w:rsidRPr="00856A62" w:rsidRDefault="0053153A" w:rsidP="002635E0">
                  <w:r>
                    <w:t xml:space="preserve">Time and date </w:t>
                  </w:r>
                  <w:r w:rsidR="00856A62" w:rsidRPr="00856A62">
                    <w:t>(Time and Date)</w:t>
                  </w:r>
                </w:p>
              </w:tc>
              <w:tc>
                <w:tcPr>
                  <w:tcW w:w="2622" w:type="dxa"/>
                </w:tcPr>
                <w:p w:rsidR="00856A62" w:rsidRPr="00856A62" w:rsidRDefault="0053153A" w:rsidP="002635E0">
                  <w:r>
                    <w:t>“Sorry there are no available consultants at this time”</w:t>
                  </w:r>
                </w:p>
              </w:tc>
              <w:tc>
                <w:tcPr>
                  <w:tcW w:w="1292" w:type="dxa"/>
                </w:tcPr>
                <w:p w:rsidR="00856A62" w:rsidRPr="00856A62" w:rsidRDefault="00856A62" w:rsidP="002635E0"/>
              </w:tc>
              <w:tc>
                <w:tcPr>
                  <w:tcW w:w="875" w:type="dxa"/>
                </w:tcPr>
                <w:p w:rsidR="00856A62" w:rsidRPr="00856A62" w:rsidRDefault="00856A62" w:rsidP="002635E0"/>
              </w:tc>
            </w:tr>
            <w:tr w:rsidR="0053153A" w:rsidRPr="00856A62" w:rsidTr="00A17BA2">
              <w:tc>
                <w:tcPr>
                  <w:tcW w:w="905" w:type="dxa"/>
                </w:tcPr>
                <w:p w:rsidR="0053153A" w:rsidRPr="00856A62" w:rsidRDefault="0053153A" w:rsidP="0053153A">
                  <w:r w:rsidRPr="00856A62">
                    <w:t>5</w:t>
                  </w:r>
                </w:p>
              </w:tc>
              <w:tc>
                <w:tcPr>
                  <w:tcW w:w="1160" w:type="dxa"/>
                </w:tcPr>
                <w:p w:rsidR="0053153A" w:rsidRPr="00856A62" w:rsidRDefault="0053153A" w:rsidP="0053153A">
                  <w:r w:rsidRPr="00856A62">
                    <w:t>Make Appointment</w:t>
                  </w:r>
                </w:p>
              </w:tc>
              <w:tc>
                <w:tcPr>
                  <w:tcW w:w="1936" w:type="dxa"/>
                </w:tcPr>
                <w:p w:rsidR="0053153A" w:rsidRPr="00856A62" w:rsidRDefault="0053153A" w:rsidP="0053153A">
                  <w:r w:rsidRPr="00856A62">
                    <w:t>C</w:t>
                  </w:r>
                  <w:r>
                    <w:t>onsultant (Object&lt;Consultant&gt;) and</w:t>
                  </w:r>
                  <w:r w:rsidRPr="00856A62">
                    <w:t xml:space="preserve"> Time and date of appointment (Time and Date)</w:t>
                  </w:r>
                </w:p>
              </w:tc>
              <w:tc>
                <w:tcPr>
                  <w:tcW w:w="2622" w:type="dxa"/>
                </w:tcPr>
                <w:p w:rsidR="0053153A" w:rsidRPr="00856A62" w:rsidRDefault="0053153A" w:rsidP="0053153A">
                  <w:r>
                    <w:t>“Sorry there are no available consultants at this time”</w:t>
                  </w:r>
                </w:p>
              </w:tc>
              <w:tc>
                <w:tcPr>
                  <w:tcW w:w="1292" w:type="dxa"/>
                </w:tcPr>
                <w:p w:rsidR="0053153A" w:rsidRPr="00856A62" w:rsidRDefault="0053153A" w:rsidP="0053153A"/>
              </w:tc>
              <w:tc>
                <w:tcPr>
                  <w:tcW w:w="875" w:type="dxa"/>
                </w:tcPr>
                <w:p w:rsidR="0053153A" w:rsidRPr="00856A62" w:rsidRDefault="0053153A" w:rsidP="0053153A"/>
              </w:tc>
            </w:tr>
            <w:tr w:rsidR="0053153A" w:rsidRPr="00856A62" w:rsidTr="00A17BA2">
              <w:tc>
                <w:tcPr>
                  <w:tcW w:w="905" w:type="dxa"/>
                </w:tcPr>
                <w:p w:rsidR="0053153A" w:rsidRPr="00856A62" w:rsidRDefault="0053153A" w:rsidP="0053153A">
                  <w:r>
                    <w:t>6</w:t>
                  </w:r>
                </w:p>
              </w:tc>
              <w:tc>
                <w:tcPr>
                  <w:tcW w:w="1160" w:type="dxa"/>
                </w:tcPr>
                <w:p w:rsidR="0053153A" w:rsidRPr="00856A62" w:rsidRDefault="0053153A" w:rsidP="0053153A">
                  <w:r w:rsidRPr="00856A62">
                    <w:t>Make Appointment</w:t>
                  </w:r>
                </w:p>
              </w:tc>
              <w:tc>
                <w:tcPr>
                  <w:tcW w:w="1936" w:type="dxa"/>
                </w:tcPr>
                <w:p w:rsidR="0053153A" w:rsidRPr="00856A62" w:rsidRDefault="0053153A" w:rsidP="0053153A">
                  <w:r w:rsidRPr="00856A62">
                    <w:t>C</w:t>
                  </w:r>
                  <w:r>
                    <w:t>onsultant (Object&lt;Consultant&gt;) and</w:t>
                  </w:r>
                  <w:r w:rsidRPr="00856A62">
                    <w:t xml:space="preserve"> Time and date of appointment (Time and Date)</w:t>
                  </w:r>
                </w:p>
              </w:tc>
              <w:tc>
                <w:tcPr>
                  <w:tcW w:w="2622" w:type="dxa"/>
                </w:tcPr>
                <w:p w:rsidR="0053153A" w:rsidRPr="00856A62" w:rsidRDefault="0053153A" w:rsidP="0053153A">
                  <w:r w:rsidRPr="00856A62">
                    <w:t>Flash(“Appointment Confirmed (</w:t>
                  </w:r>
                  <w:r>
                    <w:t xml:space="preserve">Consultant Name, </w:t>
                  </w:r>
                  <w:r w:rsidRPr="00856A62">
                    <w:t>time and date)”)</w:t>
                  </w:r>
                </w:p>
              </w:tc>
              <w:tc>
                <w:tcPr>
                  <w:tcW w:w="1292" w:type="dxa"/>
                </w:tcPr>
                <w:p w:rsidR="0053153A" w:rsidRPr="00856A62" w:rsidRDefault="0053153A" w:rsidP="0053153A"/>
              </w:tc>
              <w:tc>
                <w:tcPr>
                  <w:tcW w:w="875" w:type="dxa"/>
                </w:tcPr>
                <w:p w:rsidR="0053153A" w:rsidRPr="00856A62" w:rsidRDefault="0053153A" w:rsidP="0053153A"/>
              </w:tc>
            </w:tr>
            <w:tr w:rsidR="0053153A" w:rsidRPr="00856A62" w:rsidTr="00A17BA2">
              <w:tc>
                <w:tcPr>
                  <w:tcW w:w="905" w:type="dxa"/>
                  <w:shd w:val="clear" w:color="auto" w:fill="A6A6A6" w:themeFill="background1" w:themeFillShade="A6"/>
                </w:tcPr>
                <w:p w:rsidR="0053153A" w:rsidRPr="00856A62" w:rsidRDefault="0053153A" w:rsidP="0053153A"/>
              </w:tc>
              <w:tc>
                <w:tcPr>
                  <w:tcW w:w="1160" w:type="dxa"/>
                  <w:shd w:val="clear" w:color="auto" w:fill="A6A6A6" w:themeFill="background1" w:themeFillShade="A6"/>
                </w:tcPr>
                <w:p w:rsidR="0053153A" w:rsidRPr="00856A62" w:rsidRDefault="0053153A" w:rsidP="0053153A"/>
              </w:tc>
              <w:tc>
                <w:tcPr>
                  <w:tcW w:w="1936" w:type="dxa"/>
                  <w:shd w:val="clear" w:color="auto" w:fill="A6A6A6" w:themeFill="background1" w:themeFillShade="A6"/>
                </w:tcPr>
                <w:p w:rsidR="0053153A" w:rsidRPr="00856A62" w:rsidRDefault="0053153A" w:rsidP="0053153A"/>
              </w:tc>
              <w:tc>
                <w:tcPr>
                  <w:tcW w:w="2622" w:type="dxa"/>
                  <w:shd w:val="clear" w:color="auto" w:fill="A6A6A6" w:themeFill="background1" w:themeFillShade="A6"/>
                </w:tcPr>
                <w:p w:rsidR="0053153A" w:rsidRPr="00856A62" w:rsidRDefault="0053153A" w:rsidP="0053153A"/>
              </w:tc>
              <w:tc>
                <w:tcPr>
                  <w:tcW w:w="1292" w:type="dxa"/>
                  <w:shd w:val="clear" w:color="auto" w:fill="A6A6A6" w:themeFill="background1" w:themeFillShade="A6"/>
                </w:tcPr>
                <w:p w:rsidR="0053153A" w:rsidRPr="00856A62" w:rsidRDefault="0053153A" w:rsidP="0053153A"/>
              </w:tc>
              <w:tc>
                <w:tcPr>
                  <w:tcW w:w="875" w:type="dxa"/>
                  <w:shd w:val="clear" w:color="auto" w:fill="A6A6A6" w:themeFill="background1" w:themeFillShade="A6"/>
                </w:tcPr>
                <w:p w:rsidR="0053153A" w:rsidRPr="00856A62" w:rsidRDefault="0053153A" w:rsidP="0053153A"/>
              </w:tc>
            </w:tr>
            <w:tr w:rsidR="0053153A" w:rsidRPr="00856A62" w:rsidTr="00A17BA2">
              <w:tc>
                <w:tcPr>
                  <w:tcW w:w="905" w:type="dxa"/>
                </w:tcPr>
                <w:p w:rsidR="0053153A" w:rsidRPr="00856A62" w:rsidRDefault="0053153A" w:rsidP="0053153A">
                  <w:r w:rsidRPr="00856A62">
                    <w:t>1</w:t>
                  </w:r>
                </w:p>
              </w:tc>
              <w:tc>
                <w:tcPr>
                  <w:tcW w:w="1160" w:type="dxa"/>
                </w:tcPr>
                <w:p w:rsidR="0053153A" w:rsidRPr="00856A62" w:rsidRDefault="0053153A" w:rsidP="0053153A">
                  <w:r w:rsidRPr="00856A62">
                    <w:t>Generate Invoice</w:t>
                  </w:r>
                </w:p>
              </w:tc>
              <w:tc>
                <w:tcPr>
                  <w:tcW w:w="1936" w:type="dxa"/>
                </w:tcPr>
                <w:p w:rsidR="0053153A" w:rsidRPr="00856A62" w:rsidRDefault="0053153A" w:rsidP="0053153A">
                  <w:r w:rsidRPr="00856A62">
                    <w:t>Chart (Object &lt;Chart&gt;)</w:t>
                  </w:r>
                </w:p>
              </w:tc>
              <w:tc>
                <w:tcPr>
                  <w:tcW w:w="2622" w:type="dxa"/>
                </w:tcPr>
                <w:p w:rsidR="0053153A" w:rsidRPr="00856A62" w:rsidRDefault="0053153A" w:rsidP="0053153A">
                  <w:r>
                    <w:t>Amount owed (Double) and breakdown of costs (Procedure cost, appointment cost, prescription cost and cost of stay)</w:t>
                  </w:r>
                </w:p>
              </w:tc>
              <w:tc>
                <w:tcPr>
                  <w:tcW w:w="1292" w:type="dxa"/>
                </w:tcPr>
                <w:p w:rsidR="0053153A" w:rsidRPr="00856A62" w:rsidRDefault="0053153A" w:rsidP="0053153A"/>
              </w:tc>
              <w:tc>
                <w:tcPr>
                  <w:tcW w:w="875" w:type="dxa"/>
                </w:tcPr>
                <w:p w:rsidR="0053153A" w:rsidRPr="00856A62" w:rsidRDefault="0053153A" w:rsidP="0053153A"/>
              </w:tc>
            </w:tr>
            <w:tr w:rsidR="0053153A" w:rsidRPr="00856A62" w:rsidTr="00A17BA2">
              <w:tc>
                <w:tcPr>
                  <w:tcW w:w="905" w:type="dxa"/>
                </w:tcPr>
                <w:p w:rsidR="0053153A" w:rsidRPr="00856A62" w:rsidRDefault="0053153A" w:rsidP="0053153A">
                  <w:r w:rsidRPr="00856A62">
                    <w:t>2</w:t>
                  </w:r>
                </w:p>
              </w:tc>
              <w:tc>
                <w:tcPr>
                  <w:tcW w:w="1160" w:type="dxa"/>
                </w:tcPr>
                <w:p w:rsidR="0053153A" w:rsidRPr="00856A62" w:rsidRDefault="0053153A" w:rsidP="0053153A">
                  <w:r w:rsidRPr="00856A62">
                    <w:t>Generate Invoice</w:t>
                  </w:r>
                </w:p>
              </w:tc>
              <w:tc>
                <w:tcPr>
                  <w:tcW w:w="1936" w:type="dxa"/>
                </w:tcPr>
                <w:p w:rsidR="0053153A" w:rsidRPr="00856A62" w:rsidRDefault="0053153A" w:rsidP="0053153A">
                  <w:r w:rsidRPr="00856A62">
                    <w:t>Chart (Object &lt;Chart&gt;)</w:t>
                  </w:r>
                </w:p>
              </w:tc>
              <w:tc>
                <w:tcPr>
                  <w:tcW w:w="2622" w:type="dxa"/>
                </w:tcPr>
                <w:p w:rsidR="0053153A" w:rsidRPr="00856A62" w:rsidRDefault="0053153A" w:rsidP="0053153A">
                  <w:r w:rsidRPr="00856A62">
                    <w:t>Flash(“Patient Invoice is fully covered”)</w:t>
                  </w:r>
                  <w:r>
                    <w:t xml:space="preserve"> and breakdown of costs (Procedure cost, appointment cost, prescription cost and cost of stay)</w:t>
                  </w:r>
                </w:p>
              </w:tc>
              <w:tc>
                <w:tcPr>
                  <w:tcW w:w="1292" w:type="dxa"/>
                </w:tcPr>
                <w:p w:rsidR="0053153A" w:rsidRPr="00856A62" w:rsidRDefault="0053153A" w:rsidP="0053153A"/>
              </w:tc>
              <w:tc>
                <w:tcPr>
                  <w:tcW w:w="875" w:type="dxa"/>
                </w:tcPr>
                <w:p w:rsidR="0053153A" w:rsidRPr="00856A62" w:rsidRDefault="0053153A" w:rsidP="0053153A"/>
              </w:tc>
            </w:tr>
            <w:tr w:rsidR="0053153A" w:rsidRPr="00856A62" w:rsidTr="00A17BA2">
              <w:tc>
                <w:tcPr>
                  <w:tcW w:w="905" w:type="dxa"/>
                  <w:shd w:val="clear" w:color="auto" w:fill="A6A6A6" w:themeFill="background1" w:themeFillShade="A6"/>
                </w:tcPr>
                <w:p w:rsidR="0053153A" w:rsidRPr="00856A62" w:rsidRDefault="0053153A" w:rsidP="0053153A"/>
              </w:tc>
              <w:tc>
                <w:tcPr>
                  <w:tcW w:w="1160" w:type="dxa"/>
                  <w:shd w:val="clear" w:color="auto" w:fill="A6A6A6" w:themeFill="background1" w:themeFillShade="A6"/>
                </w:tcPr>
                <w:p w:rsidR="0053153A" w:rsidRPr="00856A62" w:rsidRDefault="0053153A" w:rsidP="0053153A"/>
              </w:tc>
              <w:tc>
                <w:tcPr>
                  <w:tcW w:w="1936" w:type="dxa"/>
                  <w:shd w:val="clear" w:color="auto" w:fill="A6A6A6" w:themeFill="background1" w:themeFillShade="A6"/>
                </w:tcPr>
                <w:p w:rsidR="0053153A" w:rsidRPr="00856A62" w:rsidRDefault="0053153A" w:rsidP="0053153A"/>
              </w:tc>
              <w:tc>
                <w:tcPr>
                  <w:tcW w:w="2622" w:type="dxa"/>
                  <w:shd w:val="clear" w:color="auto" w:fill="A6A6A6" w:themeFill="background1" w:themeFillShade="A6"/>
                </w:tcPr>
                <w:p w:rsidR="0053153A" w:rsidRPr="00856A62" w:rsidRDefault="0053153A" w:rsidP="0053153A"/>
              </w:tc>
              <w:tc>
                <w:tcPr>
                  <w:tcW w:w="1292" w:type="dxa"/>
                  <w:shd w:val="clear" w:color="auto" w:fill="A6A6A6" w:themeFill="background1" w:themeFillShade="A6"/>
                </w:tcPr>
                <w:p w:rsidR="0053153A" w:rsidRPr="00856A62" w:rsidRDefault="0053153A" w:rsidP="0053153A"/>
              </w:tc>
              <w:tc>
                <w:tcPr>
                  <w:tcW w:w="875" w:type="dxa"/>
                  <w:shd w:val="clear" w:color="auto" w:fill="A6A6A6" w:themeFill="background1" w:themeFillShade="A6"/>
                </w:tcPr>
                <w:p w:rsidR="0053153A" w:rsidRPr="00856A62" w:rsidRDefault="0053153A" w:rsidP="0053153A"/>
              </w:tc>
            </w:tr>
            <w:tr w:rsidR="0053153A" w:rsidRPr="00856A62" w:rsidTr="00A17BA2">
              <w:tc>
                <w:tcPr>
                  <w:tcW w:w="905" w:type="dxa"/>
                </w:tcPr>
                <w:p w:rsidR="0053153A" w:rsidRPr="00856A62" w:rsidRDefault="0053153A" w:rsidP="0053153A">
                  <w:r w:rsidRPr="00856A62">
                    <w:lastRenderedPageBreak/>
                    <w:t>1</w:t>
                  </w:r>
                </w:p>
              </w:tc>
              <w:tc>
                <w:tcPr>
                  <w:tcW w:w="1160" w:type="dxa"/>
                </w:tcPr>
                <w:p w:rsidR="0053153A" w:rsidRPr="00856A62" w:rsidRDefault="0053153A" w:rsidP="0053153A">
                  <w:r w:rsidRPr="00856A62">
                    <w:t>Admit Patient</w:t>
                  </w:r>
                </w:p>
              </w:tc>
              <w:tc>
                <w:tcPr>
                  <w:tcW w:w="1936" w:type="dxa"/>
                </w:tcPr>
                <w:p w:rsidR="0053153A" w:rsidRPr="00856A62" w:rsidRDefault="0053153A" w:rsidP="0053153A">
                  <w:r w:rsidRPr="00856A62">
                    <w:t>Patient (Object &lt;Patient&gt;)</w:t>
                  </w:r>
                </w:p>
              </w:tc>
              <w:tc>
                <w:tcPr>
                  <w:tcW w:w="2622" w:type="dxa"/>
                </w:tcPr>
                <w:p w:rsidR="0053153A" w:rsidRPr="00856A62" w:rsidRDefault="0053153A" w:rsidP="0053153A">
                  <w:r w:rsidRPr="00856A62">
                    <w:t xml:space="preserve">Flash(Patient Admitted)/ </w:t>
                  </w:r>
                </w:p>
              </w:tc>
              <w:tc>
                <w:tcPr>
                  <w:tcW w:w="1292" w:type="dxa"/>
                </w:tcPr>
                <w:p w:rsidR="0053153A" w:rsidRPr="00856A62" w:rsidRDefault="0053153A" w:rsidP="0053153A"/>
              </w:tc>
              <w:tc>
                <w:tcPr>
                  <w:tcW w:w="875" w:type="dxa"/>
                </w:tcPr>
                <w:p w:rsidR="0053153A" w:rsidRPr="00856A62" w:rsidRDefault="0053153A" w:rsidP="0053153A"/>
              </w:tc>
            </w:tr>
            <w:tr w:rsidR="0053153A" w:rsidRPr="00856A62" w:rsidTr="00A17BA2">
              <w:tc>
                <w:tcPr>
                  <w:tcW w:w="905" w:type="dxa"/>
                </w:tcPr>
                <w:p w:rsidR="0053153A" w:rsidRPr="00856A62" w:rsidRDefault="0053153A" w:rsidP="0053153A">
                  <w:r w:rsidRPr="00856A62">
                    <w:t>2</w:t>
                  </w:r>
                </w:p>
              </w:tc>
              <w:tc>
                <w:tcPr>
                  <w:tcW w:w="1160" w:type="dxa"/>
                </w:tcPr>
                <w:p w:rsidR="0053153A" w:rsidRPr="00856A62" w:rsidRDefault="0053153A" w:rsidP="0053153A">
                  <w:r w:rsidRPr="00856A62">
                    <w:t>Admit Patient</w:t>
                  </w:r>
                </w:p>
              </w:tc>
              <w:tc>
                <w:tcPr>
                  <w:tcW w:w="1936" w:type="dxa"/>
                </w:tcPr>
                <w:p w:rsidR="0053153A" w:rsidRPr="00856A62" w:rsidRDefault="0053153A" w:rsidP="0053153A">
                  <w:r w:rsidRPr="00856A62">
                    <w:t>Patient (Object &lt;Patient&gt;)</w:t>
                  </w:r>
                </w:p>
              </w:tc>
              <w:tc>
                <w:tcPr>
                  <w:tcW w:w="2622" w:type="dxa"/>
                </w:tcPr>
                <w:p w:rsidR="0053153A" w:rsidRPr="00856A62" w:rsidRDefault="0053153A" w:rsidP="0053153A">
                  <w:r w:rsidRPr="00856A62">
                    <w:t>Flash(No available beds, Patient added to Standby List)</w:t>
                  </w:r>
                </w:p>
              </w:tc>
              <w:tc>
                <w:tcPr>
                  <w:tcW w:w="1292" w:type="dxa"/>
                </w:tcPr>
                <w:p w:rsidR="0053153A" w:rsidRPr="00856A62" w:rsidRDefault="0053153A" w:rsidP="0053153A"/>
              </w:tc>
              <w:tc>
                <w:tcPr>
                  <w:tcW w:w="875" w:type="dxa"/>
                </w:tcPr>
                <w:p w:rsidR="0053153A" w:rsidRPr="00856A62" w:rsidRDefault="0053153A" w:rsidP="0053153A"/>
              </w:tc>
            </w:tr>
            <w:tr w:rsidR="0053153A" w:rsidRPr="00856A62" w:rsidTr="00A17BA2">
              <w:tc>
                <w:tcPr>
                  <w:tcW w:w="905" w:type="dxa"/>
                </w:tcPr>
                <w:p w:rsidR="0053153A" w:rsidRPr="00856A62" w:rsidRDefault="0053153A" w:rsidP="0053153A">
                  <w:r w:rsidRPr="00856A62">
                    <w:t>3</w:t>
                  </w:r>
                </w:p>
              </w:tc>
              <w:tc>
                <w:tcPr>
                  <w:tcW w:w="1160" w:type="dxa"/>
                </w:tcPr>
                <w:p w:rsidR="0053153A" w:rsidRPr="00856A62" w:rsidRDefault="0053153A" w:rsidP="0053153A">
                  <w:r w:rsidRPr="00856A62">
                    <w:t>Admit Patient</w:t>
                  </w:r>
                </w:p>
              </w:tc>
              <w:tc>
                <w:tcPr>
                  <w:tcW w:w="1936" w:type="dxa"/>
                </w:tcPr>
                <w:p w:rsidR="0053153A" w:rsidRPr="00856A62" w:rsidRDefault="0053153A" w:rsidP="0053153A">
                  <w:r w:rsidRPr="00856A62">
                    <w:t>Patient (Object &lt;Patient&gt;)</w:t>
                  </w:r>
                  <w:r w:rsidR="000040E9">
                    <w:t xml:space="preserve"> </w:t>
                  </w:r>
                </w:p>
              </w:tc>
              <w:tc>
                <w:tcPr>
                  <w:tcW w:w="2622" w:type="dxa"/>
                </w:tcPr>
                <w:p w:rsidR="0053153A" w:rsidRPr="00856A62" w:rsidRDefault="000040E9" w:rsidP="0053153A">
                  <w:r>
                    <w:t>Error patient has already been admitted</w:t>
                  </w:r>
                </w:p>
              </w:tc>
              <w:tc>
                <w:tcPr>
                  <w:tcW w:w="1292" w:type="dxa"/>
                </w:tcPr>
                <w:p w:rsidR="0053153A" w:rsidRPr="00856A62" w:rsidRDefault="0053153A" w:rsidP="0053153A"/>
              </w:tc>
              <w:tc>
                <w:tcPr>
                  <w:tcW w:w="875" w:type="dxa"/>
                </w:tcPr>
                <w:p w:rsidR="0053153A" w:rsidRPr="00856A62" w:rsidRDefault="0053153A" w:rsidP="0053153A"/>
              </w:tc>
            </w:tr>
            <w:tr w:rsidR="0053153A" w:rsidRPr="00856A62" w:rsidTr="00A17BA2">
              <w:tc>
                <w:tcPr>
                  <w:tcW w:w="905" w:type="dxa"/>
                </w:tcPr>
                <w:p w:rsidR="0053153A" w:rsidRPr="00856A62" w:rsidRDefault="0053153A" w:rsidP="0053153A">
                  <w:r w:rsidRPr="00856A62">
                    <w:t>4</w:t>
                  </w:r>
                </w:p>
              </w:tc>
              <w:tc>
                <w:tcPr>
                  <w:tcW w:w="1160" w:type="dxa"/>
                </w:tcPr>
                <w:p w:rsidR="0053153A" w:rsidRPr="00856A62" w:rsidRDefault="0053153A" w:rsidP="0053153A">
                  <w:r w:rsidRPr="00856A62">
                    <w:t>Admit Patient</w:t>
                  </w:r>
                </w:p>
              </w:tc>
              <w:tc>
                <w:tcPr>
                  <w:tcW w:w="1936" w:type="dxa"/>
                </w:tcPr>
                <w:p w:rsidR="0053153A" w:rsidRPr="00856A62" w:rsidRDefault="0053153A" w:rsidP="0053153A">
                  <w:r w:rsidRPr="00856A62">
                    <w:t>Patient (Object &lt;Patient&gt;)</w:t>
                  </w:r>
                </w:p>
              </w:tc>
              <w:tc>
                <w:tcPr>
                  <w:tcW w:w="2622" w:type="dxa"/>
                </w:tcPr>
                <w:p w:rsidR="0053153A" w:rsidRPr="00856A62" w:rsidRDefault="000040E9" w:rsidP="0053153A">
                  <w:r>
                    <w:t>“Patient was discharged today, are you sure?”</w:t>
                  </w:r>
                </w:p>
              </w:tc>
              <w:tc>
                <w:tcPr>
                  <w:tcW w:w="1292" w:type="dxa"/>
                </w:tcPr>
                <w:p w:rsidR="0053153A" w:rsidRPr="00856A62" w:rsidRDefault="0053153A" w:rsidP="0053153A"/>
              </w:tc>
              <w:tc>
                <w:tcPr>
                  <w:tcW w:w="875" w:type="dxa"/>
                </w:tcPr>
                <w:p w:rsidR="0053153A" w:rsidRPr="00856A62" w:rsidRDefault="0053153A" w:rsidP="0053153A"/>
              </w:tc>
            </w:tr>
            <w:tr w:rsidR="0053153A" w:rsidRPr="00856A62" w:rsidTr="00A17BA2">
              <w:tc>
                <w:tcPr>
                  <w:tcW w:w="905" w:type="dxa"/>
                  <w:shd w:val="clear" w:color="auto" w:fill="A6A6A6" w:themeFill="background1" w:themeFillShade="A6"/>
                </w:tcPr>
                <w:p w:rsidR="0053153A" w:rsidRPr="00856A62" w:rsidRDefault="0053153A" w:rsidP="0053153A"/>
              </w:tc>
              <w:tc>
                <w:tcPr>
                  <w:tcW w:w="1160" w:type="dxa"/>
                  <w:shd w:val="clear" w:color="auto" w:fill="A6A6A6" w:themeFill="background1" w:themeFillShade="A6"/>
                </w:tcPr>
                <w:p w:rsidR="0053153A" w:rsidRPr="00856A62" w:rsidRDefault="0053153A" w:rsidP="0053153A"/>
              </w:tc>
              <w:tc>
                <w:tcPr>
                  <w:tcW w:w="1936" w:type="dxa"/>
                  <w:shd w:val="clear" w:color="auto" w:fill="A6A6A6" w:themeFill="background1" w:themeFillShade="A6"/>
                </w:tcPr>
                <w:p w:rsidR="0053153A" w:rsidRPr="00856A62" w:rsidRDefault="0053153A" w:rsidP="0053153A"/>
              </w:tc>
              <w:tc>
                <w:tcPr>
                  <w:tcW w:w="2622" w:type="dxa"/>
                  <w:shd w:val="clear" w:color="auto" w:fill="A6A6A6" w:themeFill="background1" w:themeFillShade="A6"/>
                </w:tcPr>
                <w:p w:rsidR="0053153A" w:rsidRPr="00856A62" w:rsidRDefault="0053153A" w:rsidP="0053153A"/>
              </w:tc>
              <w:tc>
                <w:tcPr>
                  <w:tcW w:w="1292" w:type="dxa"/>
                  <w:shd w:val="clear" w:color="auto" w:fill="A6A6A6" w:themeFill="background1" w:themeFillShade="A6"/>
                </w:tcPr>
                <w:p w:rsidR="0053153A" w:rsidRPr="00856A62" w:rsidRDefault="0053153A" w:rsidP="0053153A"/>
              </w:tc>
              <w:tc>
                <w:tcPr>
                  <w:tcW w:w="875" w:type="dxa"/>
                  <w:shd w:val="clear" w:color="auto" w:fill="A6A6A6" w:themeFill="background1" w:themeFillShade="A6"/>
                </w:tcPr>
                <w:p w:rsidR="0053153A" w:rsidRPr="00856A62" w:rsidRDefault="0053153A" w:rsidP="0053153A"/>
              </w:tc>
            </w:tr>
            <w:tr w:rsidR="0053153A" w:rsidRPr="00856A62" w:rsidTr="00A17BA2">
              <w:tc>
                <w:tcPr>
                  <w:tcW w:w="905" w:type="dxa"/>
                </w:tcPr>
                <w:p w:rsidR="0053153A" w:rsidRPr="00856A62" w:rsidRDefault="0053153A" w:rsidP="0053153A">
                  <w:r w:rsidRPr="00856A62">
                    <w:t>1</w:t>
                  </w:r>
                </w:p>
              </w:tc>
              <w:tc>
                <w:tcPr>
                  <w:tcW w:w="1160" w:type="dxa"/>
                </w:tcPr>
                <w:p w:rsidR="0053153A" w:rsidRPr="00856A62" w:rsidRDefault="000040E9" w:rsidP="0053153A">
                  <w:r>
                    <w:t>Prescribe Medication</w:t>
                  </w:r>
                </w:p>
              </w:tc>
              <w:tc>
                <w:tcPr>
                  <w:tcW w:w="1936" w:type="dxa"/>
                </w:tcPr>
                <w:p w:rsidR="0053153A" w:rsidRPr="00856A62" w:rsidRDefault="000040E9" w:rsidP="0053153A">
                  <w:r>
                    <w:t>Medication (Object &lt;Medication</w:t>
                  </w:r>
                  <w:r w:rsidR="0053153A" w:rsidRPr="00856A62">
                    <w:t>&gt;)</w:t>
                  </w:r>
                </w:p>
              </w:tc>
              <w:tc>
                <w:tcPr>
                  <w:tcW w:w="2622" w:type="dxa"/>
                </w:tcPr>
                <w:p w:rsidR="0053153A" w:rsidRPr="00856A62" w:rsidRDefault="000040E9" w:rsidP="0053153A">
                  <w:r>
                    <w:t>Flash(Medication prescribed)</w:t>
                  </w:r>
                </w:p>
              </w:tc>
              <w:tc>
                <w:tcPr>
                  <w:tcW w:w="1292" w:type="dxa"/>
                </w:tcPr>
                <w:p w:rsidR="0053153A" w:rsidRPr="00856A62" w:rsidRDefault="0053153A" w:rsidP="0053153A"/>
              </w:tc>
              <w:tc>
                <w:tcPr>
                  <w:tcW w:w="875" w:type="dxa"/>
                </w:tcPr>
                <w:p w:rsidR="0053153A" w:rsidRPr="00856A62" w:rsidRDefault="0053153A" w:rsidP="0053153A"/>
              </w:tc>
            </w:tr>
            <w:tr w:rsidR="000040E9" w:rsidRPr="00856A62" w:rsidTr="00A17BA2">
              <w:tc>
                <w:tcPr>
                  <w:tcW w:w="905" w:type="dxa"/>
                </w:tcPr>
                <w:p w:rsidR="000040E9" w:rsidRPr="00856A62" w:rsidRDefault="000040E9" w:rsidP="000040E9">
                  <w:r w:rsidRPr="00856A62">
                    <w:t>2</w:t>
                  </w:r>
                </w:p>
              </w:tc>
              <w:tc>
                <w:tcPr>
                  <w:tcW w:w="1160" w:type="dxa"/>
                </w:tcPr>
                <w:p w:rsidR="000040E9" w:rsidRPr="00856A62" w:rsidRDefault="000040E9" w:rsidP="000040E9">
                  <w:r>
                    <w:t>Prescribe Medication</w:t>
                  </w:r>
                </w:p>
              </w:tc>
              <w:tc>
                <w:tcPr>
                  <w:tcW w:w="1936" w:type="dxa"/>
                </w:tcPr>
                <w:p w:rsidR="000040E9" w:rsidRPr="00856A62" w:rsidRDefault="000040E9" w:rsidP="000040E9">
                  <w:r>
                    <w:t>Medication (Object &lt;Medication</w:t>
                  </w:r>
                  <w:r w:rsidRPr="00856A62">
                    <w:t>&gt;)</w:t>
                  </w:r>
                </w:p>
              </w:tc>
              <w:tc>
                <w:tcPr>
                  <w:tcW w:w="2622" w:type="dxa"/>
                </w:tcPr>
                <w:p w:rsidR="000040E9" w:rsidRPr="00856A62" w:rsidRDefault="000040E9" w:rsidP="000040E9">
                  <w:r>
                    <w:t>“This medication will conflict with current medication. Are you sure?”</w:t>
                  </w:r>
                </w:p>
              </w:tc>
              <w:tc>
                <w:tcPr>
                  <w:tcW w:w="1292" w:type="dxa"/>
                </w:tcPr>
                <w:p w:rsidR="000040E9" w:rsidRPr="00856A62" w:rsidRDefault="000040E9" w:rsidP="000040E9"/>
              </w:tc>
              <w:tc>
                <w:tcPr>
                  <w:tcW w:w="875" w:type="dxa"/>
                </w:tcPr>
                <w:p w:rsidR="000040E9" w:rsidRPr="00856A62" w:rsidRDefault="000040E9" w:rsidP="000040E9"/>
              </w:tc>
            </w:tr>
          </w:tbl>
          <w:p w:rsidR="00856A62" w:rsidRDefault="00856A62"/>
        </w:tc>
      </w:tr>
    </w:tbl>
    <w:p w:rsidR="004B4133" w:rsidRDefault="004B4133" w:rsidP="00557301"/>
    <w:p w:rsidR="00557301" w:rsidRPr="00557301" w:rsidRDefault="00557301" w:rsidP="00557301"/>
    <w:sectPr w:rsidR="00557301" w:rsidRPr="00557301" w:rsidSect="0072744E">
      <w:footerReference w:type="default" r:id="rId32"/>
      <w:footerReference w:type="first" r:id="rId33"/>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7FC6" w:rsidRDefault="002B7FC6" w:rsidP="005E040B">
      <w:pPr>
        <w:spacing w:after="0" w:line="240" w:lineRule="auto"/>
      </w:pPr>
      <w:r>
        <w:separator/>
      </w:r>
    </w:p>
  </w:endnote>
  <w:endnote w:type="continuationSeparator" w:id="0">
    <w:p w:rsidR="002B7FC6" w:rsidRDefault="002B7FC6" w:rsidP="005E04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inorHAnsi" w:eastAsiaTheme="minorEastAsia" w:hAnsiTheme="minorHAnsi" w:cs="Times New Roman"/>
        <w:sz w:val="22"/>
      </w:rPr>
      <w:id w:val="1688557449"/>
      <w:docPartObj>
        <w:docPartGallery w:val="Page Numbers (Bottom of Page)"/>
        <w:docPartUnique/>
      </w:docPartObj>
    </w:sdtPr>
    <w:sdtEndPr>
      <w:rPr>
        <w:rFonts w:asciiTheme="majorHAnsi" w:eastAsiaTheme="majorEastAsia" w:hAnsiTheme="majorHAnsi" w:cstheme="majorBidi"/>
        <w:noProof/>
        <w:color w:val="5B9BD5" w:themeColor="accent1"/>
        <w:sz w:val="40"/>
        <w:szCs w:val="40"/>
      </w:rPr>
    </w:sdtEndPr>
    <w:sdtContent>
      <w:p w:rsidR="00457B1C" w:rsidRDefault="00457B1C">
        <w:pPr>
          <w:pStyle w:val="Footer"/>
          <w:jc w:val="right"/>
          <w:rPr>
            <w:rFonts w:asciiTheme="majorHAnsi" w:eastAsiaTheme="majorEastAsia" w:hAnsiTheme="majorHAnsi" w:cstheme="majorBidi"/>
            <w:color w:val="5B9BD5" w:themeColor="accent1"/>
            <w:sz w:val="40"/>
            <w:szCs w:val="40"/>
          </w:rPr>
        </w:pPr>
        <w:r>
          <w:rPr>
            <w:rFonts w:asciiTheme="minorHAnsi" w:eastAsiaTheme="minorEastAsia" w:hAnsiTheme="minorHAnsi" w:cs="Times New Roman"/>
            <w:sz w:val="22"/>
          </w:rPr>
          <w:fldChar w:fldCharType="begin"/>
        </w:r>
        <w:r>
          <w:instrText xml:space="preserve"> PAGE   \* MERGEFORMAT </w:instrText>
        </w:r>
        <w:r>
          <w:rPr>
            <w:rFonts w:asciiTheme="minorHAnsi" w:eastAsiaTheme="minorEastAsia" w:hAnsiTheme="minorHAnsi" w:cs="Times New Roman"/>
            <w:sz w:val="22"/>
          </w:rPr>
          <w:fldChar w:fldCharType="separate"/>
        </w:r>
        <w:r w:rsidR="00766856" w:rsidRPr="00766856">
          <w:rPr>
            <w:rFonts w:asciiTheme="majorHAnsi" w:eastAsiaTheme="majorEastAsia" w:hAnsiTheme="majorHAnsi" w:cstheme="majorBidi"/>
            <w:noProof/>
            <w:color w:val="5B9BD5" w:themeColor="accent1"/>
            <w:sz w:val="40"/>
            <w:szCs w:val="40"/>
          </w:rPr>
          <w:t>5</w:t>
        </w:r>
        <w:r>
          <w:rPr>
            <w:rFonts w:asciiTheme="majorHAnsi" w:eastAsiaTheme="majorEastAsia" w:hAnsiTheme="majorHAnsi" w:cstheme="majorBidi"/>
            <w:noProof/>
            <w:color w:val="5B9BD5" w:themeColor="accent1"/>
            <w:sz w:val="40"/>
            <w:szCs w:val="40"/>
          </w:rPr>
          <w:fldChar w:fldCharType="end"/>
        </w:r>
      </w:p>
    </w:sdtContent>
  </w:sdt>
  <w:p w:rsidR="00457B1C" w:rsidRDefault="00457B1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7B1C" w:rsidRDefault="00457B1C">
    <w:pPr>
      <w:pStyle w:val="Footer"/>
      <w:jc w:val="right"/>
    </w:pPr>
    <w:r>
      <w:rPr>
        <w:color w:val="7F7F7F" w:themeColor="background1" w:themeShade="7F"/>
        <w:spacing w:val="60"/>
      </w:rPr>
      <w:t>Page</w:t>
    </w:r>
    <w:r>
      <w:t xml:space="preserve"> | </w:t>
    </w:r>
    <w:r>
      <w:fldChar w:fldCharType="begin"/>
    </w:r>
    <w:r>
      <w:instrText xml:space="preserve"> PAGE   \* MERGEFORMAT </w:instrText>
    </w:r>
    <w:r>
      <w:fldChar w:fldCharType="separate"/>
    </w:r>
    <w:r w:rsidRPr="0072744E">
      <w:rPr>
        <w:b/>
        <w:bCs/>
        <w:noProof/>
      </w:rPr>
      <w:t>1</w:t>
    </w:r>
    <w:r>
      <w:rPr>
        <w:b/>
        <w:bCs/>
        <w:noProof/>
      </w:rPr>
      <w:fldChar w:fldCharType="end"/>
    </w:r>
  </w:p>
  <w:p w:rsidR="00457B1C" w:rsidRDefault="00457B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7FC6" w:rsidRDefault="002B7FC6" w:rsidP="005E040B">
      <w:pPr>
        <w:spacing w:after="0" w:line="240" w:lineRule="auto"/>
      </w:pPr>
      <w:r>
        <w:separator/>
      </w:r>
    </w:p>
  </w:footnote>
  <w:footnote w:type="continuationSeparator" w:id="0">
    <w:p w:rsidR="002B7FC6" w:rsidRDefault="002B7FC6" w:rsidP="005E040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7B1C" w:rsidRDefault="00457B1C">
    <w:pPr>
      <w:pStyle w:val="Header"/>
    </w:pPr>
    <w:r>
      <w:t>Year Two Project</w:t>
    </w:r>
    <w:r>
      <w:ptab w:relativeTo="margin" w:alignment="center" w:leader="none"/>
    </w:r>
    <w:r>
      <w:t>Design Specification</w:t>
    </w:r>
    <w: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F5340"/>
    <w:multiLevelType w:val="hybridMultilevel"/>
    <w:tmpl w:val="F71EC670"/>
    <w:lvl w:ilvl="0" w:tplc="97A64914">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15:restartNumberingAfterBreak="0">
    <w:nsid w:val="015D6897"/>
    <w:multiLevelType w:val="hybridMultilevel"/>
    <w:tmpl w:val="AB685A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15:restartNumberingAfterBreak="0">
    <w:nsid w:val="03701915"/>
    <w:multiLevelType w:val="hybridMultilevel"/>
    <w:tmpl w:val="A8184CF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15:restartNumberingAfterBreak="0">
    <w:nsid w:val="044028CF"/>
    <w:multiLevelType w:val="hybridMultilevel"/>
    <w:tmpl w:val="7F5EA67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15:restartNumberingAfterBreak="0">
    <w:nsid w:val="0605123B"/>
    <w:multiLevelType w:val="hybridMultilevel"/>
    <w:tmpl w:val="669288B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15:restartNumberingAfterBreak="0">
    <w:nsid w:val="0B573E43"/>
    <w:multiLevelType w:val="hybridMultilevel"/>
    <w:tmpl w:val="1FDEF9B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0BE874A1"/>
    <w:multiLevelType w:val="hybridMultilevel"/>
    <w:tmpl w:val="405094D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0FDD54C8"/>
    <w:multiLevelType w:val="hybridMultilevel"/>
    <w:tmpl w:val="A164F9B6"/>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8" w15:restartNumberingAfterBreak="0">
    <w:nsid w:val="13DD318F"/>
    <w:multiLevelType w:val="hybridMultilevel"/>
    <w:tmpl w:val="DCEAB7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AB720FF"/>
    <w:multiLevelType w:val="hybridMultilevel"/>
    <w:tmpl w:val="3D483BF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21834B74"/>
    <w:multiLevelType w:val="hybridMultilevel"/>
    <w:tmpl w:val="C8E21D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47848F8"/>
    <w:multiLevelType w:val="hybridMultilevel"/>
    <w:tmpl w:val="4626888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15:restartNumberingAfterBreak="0">
    <w:nsid w:val="24E34DA6"/>
    <w:multiLevelType w:val="hybridMultilevel"/>
    <w:tmpl w:val="3264B650"/>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3" w15:restartNumberingAfterBreak="0">
    <w:nsid w:val="25086381"/>
    <w:multiLevelType w:val="hybridMultilevel"/>
    <w:tmpl w:val="968CFC08"/>
    <w:lvl w:ilvl="0" w:tplc="97A64914">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15:restartNumberingAfterBreak="0">
    <w:nsid w:val="25FF6155"/>
    <w:multiLevelType w:val="hybridMultilevel"/>
    <w:tmpl w:val="AFFCE5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6DF630E"/>
    <w:multiLevelType w:val="hybridMultilevel"/>
    <w:tmpl w:val="C262C44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2DB949AE"/>
    <w:multiLevelType w:val="hybridMultilevel"/>
    <w:tmpl w:val="D2AEE6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71C7D22"/>
    <w:multiLevelType w:val="hybridMultilevel"/>
    <w:tmpl w:val="84BA33BE"/>
    <w:lvl w:ilvl="0" w:tplc="97A64914">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15:restartNumberingAfterBreak="0">
    <w:nsid w:val="3A77257A"/>
    <w:multiLevelType w:val="hybridMultilevel"/>
    <w:tmpl w:val="5E74DC2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15:restartNumberingAfterBreak="0">
    <w:nsid w:val="3E6B54A7"/>
    <w:multiLevelType w:val="hybridMultilevel"/>
    <w:tmpl w:val="AC18A318"/>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15:restartNumberingAfterBreak="0">
    <w:nsid w:val="5020241A"/>
    <w:multiLevelType w:val="hybridMultilevel"/>
    <w:tmpl w:val="EDDCC90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15:restartNumberingAfterBreak="0">
    <w:nsid w:val="52C40014"/>
    <w:multiLevelType w:val="hybridMultilevel"/>
    <w:tmpl w:val="30F6CA5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15:restartNumberingAfterBreak="0">
    <w:nsid w:val="54A57F6A"/>
    <w:multiLevelType w:val="hybridMultilevel"/>
    <w:tmpl w:val="D570EA8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84D5B3A"/>
    <w:multiLevelType w:val="hybridMultilevel"/>
    <w:tmpl w:val="F02C8224"/>
    <w:lvl w:ilvl="0" w:tplc="FB00F852">
      <w:start w:val="2"/>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67D531B0"/>
    <w:multiLevelType w:val="hybridMultilevel"/>
    <w:tmpl w:val="BAAE33D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15:restartNumberingAfterBreak="0">
    <w:nsid w:val="6DD67FE9"/>
    <w:multiLevelType w:val="hybridMultilevel"/>
    <w:tmpl w:val="04B6F20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15:restartNumberingAfterBreak="0">
    <w:nsid w:val="71A34B22"/>
    <w:multiLevelType w:val="hybridMultilevel"/>
    <w:tmpl w:val="4476ED2A"/>
    <w:lvl w:ilvl="0" w:tplc="B388201C">
      <w:start w:val="10"/>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15:restartNumberingAfterBreak="0">
    <w:nsid w:val="76223983"/>
    <w:multiLevelType w:val="hybridMultilevel"/>
    <w:tmpl w:val="1C8EE23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15:restartNumberingAfterBreak="0">
    <w:nsid w:val="7DF44241"/>
    <w:multiLevelType w:val="hybridMultilevel"/>
    <w:tmpl w:val="F112D76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start w:val="1"/>
      <w:numFmt w:val="decimal"/>
      <w:lvlText w:val="%7."/>
      <w:lvlJc w:val="left"/>
      <w:pPr>
        <w:ind w:left="5040" w:hanging="360"/>
      </w:pPr>
    </w:lvl>
    <w:lvl w:ilvl="7" w:tplc="18090019">
      <w:start w:val="1"/>
      <w:numFmt w:val="lowerLetter"/>
      <w:lvlText w:val="%8."/>
      <w:lvlJc w:val="left"/>
      <w:pPr>
        <w:ind w:left="5760" w:hanging="360"/>
      </w:pPr>
    </w:lvl>
    <w:lvl w:ilvl="8" w:tplc="1809001B">
      <w:start w:val="1"/>
      <w:numFmt w:val="lowerRoman"/>
      <w:lvlText w:val="%9."/>
      <w:lvlJc w:val="right"/>
      <w:pPr>
        <w:ind w:left="6480" w:hanging="180"/>
      </w:pPr>
    </w:lvl>
  </w:abstractNum>
  <w:num w:numId="1">
    <w:abstractNumId w:val="14"/>
  </w:num>
  <w:num w:numId="2">
    <w:abstractNumId w:val="16"/>
  </w:num>
  <w:num w:numId="3">
    <w:abstractNumId w:val="7"/>
  </w:num>
  <w:num w:numId="4">
    <w:abstractNumId w:val="12"/>
  </w:num>
  <w:num w:numId="5">
    <w:abstractNumId w:val="10"/>
  </w:num>
  <w:num w:numId="6">
    <w:abstractNumId w:val="22"/>
  </w:num>
  <w:num w:numId="7">
    <w:abstractNumId w:val="8"/>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0"/>
  </w:num>
  <w:num w:numId="10">
    <w:abstractNumId w:val="27"/>
  </w:num>
  <w:num w:numId="11">
    <w:abstractNumId w:val="18"/>
  </w:num>
  <w:num w:numId="12">
    <w:abstractNumId w:val="0"/>
  </w:num>
  <w:num w:numId="13">
    <w:abstractNumId w:val="17"/>
  </w:num>
  <w:num w:numId="14">
    <w:abstractNumId w:val="13"/>
  </w:num>
  <w:num w:numId="15">
    <w:abstractNumId w:val="26"/>
  </w:num>
  <w:num w:numId="16">
    <w:abstractNumId w:val="2"/>
  </w:num>
  <w:num w:numId="17">
    <w:abstractNumId w:val="1"/>
  </w:num>
  <w:num w:numId="18">
    <w:abstractNumId w:val="9"/>
  </w:num>
  <w:num w:numId="19">
    <w:abstractNumId w:val="25"/>
  </w:num>
  <w:num w:numId="20">
    <w:abstractNumId w:val="4"/>
  </w:num>
  <w:num w:numId="21">
    <w:abstractNumId w:val="23"/>
  </w:num>
  <w:num w:numId="22">
    <w:abstractNumId w:val="5"/>
  </w:num>
  <w:num w:numId="23">
    <w:abstractNumId w:val="3"/>
  </w:num>
  <w:num w:numId="24">
    <w:abstractNumId w:val="19"/>
  </w:num>
  <w:num w:numId="25">
    <w:abstractNumId w:val="24"/>
  </w:num>
  <w:num w:numId="26">
    <w:abstractNumId w:val="11"/>
  </w:num>
  <w:num w:numId="27">
    <w:abstractNumId w:val="15"/>
  </w:num>
  <w:num w:numId="28">
    <w:abstractNumId w:val="6"/>
  </w:num>
  <w:num w:numId="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46"/>
    <w:rsid w:val="00003733"/>
    <w:rsid w:val="000040E9"/>
    <w:rsid w:val="000161E5"/>
    <w:rsid w:val="000205C5"/>
    <w:rsid w:val="00021CE5"/>
    <w:rsid w:val="0005009B"/>
    <w:rsid w:val="00053548"/>
    <w:rsid w:val="00067D38"/>
    <w:rsid w:val="000746B3"/>
    <w:rsid w:val="00077178"/>
    <w:rsid w:val="00080413"/>
    <w:rsid w:val="0008177D"/>
    <w:rsid w:val="00090BF2"/>
    <w:rsid w:val="00091240"/>
    <w:rsid w:val="00096297"/>
    <w:rsid w:val="0009661D"/>
    <w:rsid w:val="000A1197"/>
    <w:rsid w:val="000A6232"/>
    <w:rsid w:val="000C09F4"/>
    <w:rsid w:val="000C0F00"/>
    <w:rsid w:val="000C4D4B"/>
    <w:rsid w:val="000D408C"/>
    <w:rsid w:val="000D5AA0"/>
    <w:rsid w:val="000E3B2F"/>
    <w:rsid w:val="000E6C57"/>
    <w:rsid w:val="000E77C3"/>
    <w:rsid w:val="000F4EC6"/>
    <w:rsid w:val="00101393"/>
    <w:rsid w:val="001178BB"/>
    <w:rsid w:val="0012035D"/>
    <w:rsid w:val="0013175E"/>
    <w:rsid w:val="00134680"/>
    <w:rsid w:val="001359A2"/>
    <w:rsid w:val="0014025E"/>
    <w:rsid w:val="001515D4"/>
    <w:rsid w:val="00151FCB"/>
    <w:rsid w:val="00156982"/>
    <w:rsid w:val="001574E1"/>
    <w:rsid w:val="00157DA7"/>
    <w:rsid w:val="0018480A"/>
    <w:rsid w:val="0019285E"/>
    <w:rsid w:val="001A4CDB"/>
    <w:rsid w:val="001A4D76"/>
    <w:rsid w:val="001A77DB"/>
    <w:rsid w:val="001B4AF4"/>
    <w:rsid w:val="001C347D"/>
    <w:rsid w:val="001D50CD"/>
    <w:rsid w:val="001E1746"/>
    <w:rsid w:val="001E743D"/>
    <w:rsid w:val="001F1300"/>
    <w:rsid w:val="001F3F97"/>
    <w:rsid w:val="001F436D"/>
    <w:rsid w:val="00212FC5"/>
    <w:rsid w:val="00216838"/>
    <w:rsid w:val="002420BB"/>
    <w:rsid w:val="00242A91"/>
    <w:rsid w:val="002471EC"/>
    <w:rsid w:val="00255CC6"/>
    <w:rsid w:val="00262942"/>
    <w:rsid w:val="002635E0"/>
    <w:rsid w:val="00286B93"/>
    <w:rsid w:val="00290C7A"/>
    <w:rsid w:val="00295730"/>
    <w:rsid w:val="0029616F"/>
    <w:rsid w:val="002A52F6"/>
    <w:rsid w:val="002A63D3"/>
    <w:rsid w:val="002A7BA7"/>
    <w:rsid w:val="002B2CD0"/>
    <w:rsid w:val="002B7FC6"/>
    <w:rsid w:val="002D19F9"/>
    <w:rsid w:val="002D6E24"/>
    <w:rsid w:val="002E7517"/>
    <w:rsid w:val="002F4C9D"/>
    <w:rsid w:val="002F635C"/>
    <w:rsid w:val="00300C32"/>
    <w:rsid w:val="00313940"/>
    <w:rsid w:val="003148B6"/>
    <w:rsid w:val="00316E4C"/>
    <w:rsid w:val="003529E6"/>
    <w:rsid w:val="00355803"/>
    <w:rsid w:val="0035584B"/>
    <w:rsid w:val="00356A42"/>
    <w:rsid w:val="00370FF3"/>
    <w:rsid w:val="003717E4"/>
    <w:rsid w:val="00375CC9"/>
    <w:rsid w:val="00376C02"/>
    <w:rsid w:val="00387ED9"/>
    <w:rsid w:val="003939F0"/>
    <w:rsid w:val="0039482F"/>
    <w:rsid w:val="003A0EFA"/>
    <w:rsid w:val="003A2277"/>
    <w:rsid w:val="003A31F8"/>
    <w:rsid w:val="003C13E9"/>
    <w:rsid w:val="003D0F4F"/>
    <w:rsid w:val="003D43BA"/>
    <w:rsid w:val="003E38B7"/>
    <w:rsid w:val="003E4D84"/>
    <w:rsid w:val="003E7BE9"/>
    <w:rsid w:val="003F6918"/>
    <w:rsid w:val="00411A8C"/>
    <w:rsid w:val="004135AA"/>
    <w:rsid w:val="0042197C"/>
    <w:rsid w:val="0042661B"/>
    <w:rsid w:val="00430637"/>
    <w:rsid w:val="004420B9"/>
    <w:rsid w:val="00450F87"/>
    <w:rsid w:val="00451A1E"/>
    <w:rsid w:val="00452FA1"/>
    <w:rsid w:val="00454943"/>
    <w:rsid w:val="004550C8"/>
    <w:rsid w:val="00457B1C"/>
    <w:rsid w:val="00460D1B"/>
    <w:rsid w:val="004804AA"/>
    <w:rsid w:val="00490591"/>
    <w:rsid w:val="00492810"/>
    <w:rsid w:val="00492EA2"/>
    <w:rsid w:val="004B2652"/>
    <w:rsid w:val="004B4133"/>
    <w:rsid w:val="004B422B"/>
    <w:rsid w:val="004B5380"/>
    <w:rsid w:val="004C3587"/>
    <w:rsid w:val="004D4DDF"/>
    <w:rsid w:val="004D52E6"/>
    <w:rsid w:val="004D7299"/>
    <w:rsid w:val="004E0A6E"/>
    <w:rsid w:val="004E292C"/>
    <w:rsid w:val="004E4473"/>
    <w:rsid w:val="00504E20"/>
    <w:rsid w:val="00510C0A"/>
    <w:rsid w:val="00516E90"/>
    <w:rsid w:val="00524388"/>
    <w:rsid w:val="0053153A"/>
    <w:rsid w:val="00532D4D"/>
    <w:rsid w:val="00536E24"/>
    <w:rsid w:val="00555752"/>
    <w:rsid w:val="00557301"/>
    <w:rsid w:val="005672D5"/>
    <w:rsid w:val="00572FFF"/>
    <w:rsid w:val="0057602B"/>
    <w:rsid w:val="00582AB3"/>
    <w:rsid w:val="00582E6D"/>
    <w:rsid w:val="00587908"/>
    <w:rsid w:val="00591D8C"/>
    <w:rsid w:val="005958C8"/>
    <w:rsid w:val="005A04A4"/>
    <w:rsid w:val="005A2F1D"/>
    <w:rsid w:val="005A6B4B"/>
    <w:rsid w:val="005A79A5"/>
    <w:rsid w:val="005B27A0"/>
    <w:rsid w:val="005B4ECB"/>
    <w:rsid w:val="005B6827"/>
    <w:rsid w:val="005D0822"/>
    <w:rsid w:val="005D6940"/>
    <w:rsid w:val="005E040B"/>
    <w:rsid w:val="005E1BF2"/>
    <w:rsid w:val="005E3758"/>
    <w:rsid w:val="005F2EF6"/>
    <w:rsid w:val="00607C28"/>
    <w:rsid w:val="00610690"/>
    <w:rsid w:val="00615B5F"/>
    <w:rsid w:val="00616880"/>
    <w:rsid w:val="00620517"/>
    <w:rsid w:val="006221EF"/>
    <w:rsid w:val="00623E09"/>
    <w:rsid w:val="006376A4"/>
    <w:rsid w:val="006450E5"/>
    <w:rsid w:val="006509E9"/>
    <w:rsid w:val="00671DD0"/>
    <w:rsid w:val="00673265"/>
    <w:rsid w:val="006827C9"/>
    <w:rsid w:val="00685F3B"/>
    <w:rsid w:val="006A471E"/>
    <w:rsid w:val="006A6E86"/>
    <w:rsid w:val="006B0F11"/>
    <w:rsid w:val="006C529F"/>
    <w:rsid w:val="006D3A21"/>
    <w:rsid w:val="006E224B"/>
    <w:rsid w:val="006E2678"/>
    <w:rsid w:val="006F1588"/>
    <w:rsid w:val="006F57DB"/>
    <w:rsid w:val="006F798F"/>
    <w:rsid w:val="006F7DD2"/>
    <w:rsid w:val="00702268"/>
    <w:rsid w:val="0071228A"/>
    <w:rsid w:val="00716D8A"/>
    <w:rsid w:val="00720510"/>
    <w:rsid w:val="00721AA3"/>
    <w:rsid w:val="0072744E"/>
    <w:rsid w:val="007278A2"/>
    <w:rsid w:val="00732221"/>
    <w:rsid w:val="007349BB"/>
    <w:rsid w:val="00743671"/>
    <w:rsid w:val="007530AD"/>
    <w:rsid w:val="0075694D"/>
    <w:rsid w:val="00765BAF"/>
    <w:rsid w:val="00766856"/>
    <w:rsid w:val="00797CEB"/>
    <w:rsid w:val="007A2193"/>
    <w:rsid w:val="007A316E"/>
    <w:rsid w:val="007A530D"/>
    <w:rsid w:val="007A604C"/>
    <w:rsid w:val="007D6620"/>
    <w:rsid w:val="007E21E7"/>
    <w:rsid w:val="007F01F2"/>
    <w:rsid w:val="007F305C"/>
    <w:rsid w:val="007F4B9D"/>
    <w:rsid w:val="0080098A"/>
    <w:rsid w:val="00806DF6"/>
    <w:rsid w:val="008109FD"/>
    <w:rsid w:val="00816DE9"/>
    <w:rsid w:val="008246DE"/>
    <w:rsid w:val="00833328"/>
    <w:rsid w:val="0083542D"/>
    <w:rsid w:val="00836620"/>
    <w:rsid w:val="008464E5"/>
    <w:rsid w:val="00852235"/>
    <w:rsid w:val="00856A62"/>
    <w:rsid w:val="00857247"/>
    <w:rsid w:val="0086621A"/>
    <w:rsid w:val="0086796F"/>
    <w:rsid w:val="00867AF7"/>
    <w:rsid w:val="008716E4"/>
    <w:rsid w:val="00872415"/>
    <w:rsid w:val="00880806"/>
    <w:rsid w:val="00882C3F"/>
    <w:rsid w:val="008A4FAA"/>
    <w:rsid w:val="008B28F5"/>
    <w:rsid w:val="008B4FDB"/>
    <w:rsid w:val="008B6E8F"/>
    <w:rsid w:val="008D1B27"/>
    <w:rsid w:val="008D3C9F"/>
    <w:rsid w:val="008D446F"/>
    <w:rsid w:val="008D4C78"/>
    <w:rsid w:val="008D67E9"/>
    <w:rsid w:val="00900ED0"/>
    <w:rsid w:val="00902109"/>
    <w:rsid w:val="0091430B"/>
    <w:rsid w:val="009243A5"/>
    <w:rsid w:val="0093717F"/>
    <w:rsid w:val="0095317A"/>
    <w:rsid w:val="0097680F"/>
    <w:rsid w:val="0098318B"/>
    <w:rsid w:val="0099552F"/>
    <w:rsid w:val="00997181"/>
    <w:rsid w:val="009A2635"/>
    <w:rsid w:val="009B6D26"/>
    <w:rsid w:val="009D5280"/>
    <w:rsid w:val="009F1234"/>
    <w:rsid w:val="009F53B0"/>
    <w:rsid w:val="009F5412"/>
    <w:rsid w:val="00A02CEB"/>
    <w:rsid w:val="00A0561B"/>
    <w:rsid w:val="00A10B0B"/>
    <w:rsid w:val="00A1433C"/>
    <w:rsid w:val="00A17BA2"/>
    <w:rsid w:val="00A201A1"/>
    <w:rsid w:val="00A263EA"/>
    <w:rsid w:val="00A34D12"/>
    <w:rsid w:val="00A351D9"/>
    <w:rsid w:val="00A512DE"/>
    <w:rsid w:val="00A55810"/>
    <w:rsid w:val="00A67A33"/>
    <w:rsid w:val="00A810F0"/>
    <w:rsid w:val="00A85690"/>
    <w:rsid w:val="00A95112"/>
    <w:rsid w:val="00A969B5"/>
    <w:rsid w:val="00AA36EA"/>
    <w:rsid w:val="00AB67D6"/>
    <w:rsid w:val="00AC0758"/>
    <w:rsid w:val="00AD6068"/>
    <w:rsid w:val="00AE6C6B"/>
    <w:rsid w:val="00AF2EDA"/>
    <w:rsid w:val="00AF4F38"/>
    <w:rsid w:val="00AF50EA"/>
    <w:rsid w:val="00B128EA"/>
    <w:rsid w:val="00B12F39"/>
    <w:rsid w:val="00B177A6"/>
    <w:rsid w:val="00B24BDD"/>
    <w:rsid w:val="00B34E4F"/>
    <w:rsid w:val="00B56608"/>
    <w:rsid w:val="00B61613"/>
    <w:rsid w:val="00B62A61"/>
    <w:rsid w:val="00B71CAC"/>
    <w:rsid w:val="00B805BC"/>
    <w:rsid w:val="00BA2031"/>
    <w:rsid w:val="00BB5AE4"/>
    <w:rsid w:val="00BC130D"/>
    <w:rsid w:val="00BC3A08"/>
    <w:rsid w:val="00BD0DDB"/>
    <w:rsid w:val="00BD0F39"/>
    <w:rsid w:val="00BD2672"/>
    <w:rsid w:val="00BD77F4"/>
    <w:rsid w:val="00BE3DCF"/>
    <w:rsid w:val="00BF18FE"/>
    <w:rsid w:val="00BF56AF"/>
    <w:rsid w:val="00BF5A03"/>
    <w:rsid w:val="00C04E37"/>
    <w:rsid w:val="00C1001F"/>
    <w:rsid w:val="00C13AAA"/>
    <w:rsid w:val="00C13CAB"/>
    <w:rsid w:val="00C145C4"/>
    <w:rsid w:val="00C204B5"/>
    <w:rsid w:val="00C33386"/>
    <w:rsid w:val="00C35C96"/>
    <w:rsid w:val="00C35EC6"/>
    <w:rsid w:val="00C40B8B"/>
    <w:rsid w:val="00C518FC"/>
    <w:rsid w:val="00C60D5E"/>
    <w:rsid w:val="00C669F1"/>
    <w:rsid w:val="00C7087B"/>
    <w:rsid w:val="00C81F5D"/>
    <w:rsid w:val="00C82798"/>
    <w:rsid w:val="00C84874"/>
    <w:rsid w:val="00C956D0"/>
    <w:rsid w:val="00CA318F"/>
    <w:rsid w:val="00CA5333"/>
    <w:rsid w:val="00CB42E2"/>
    <w:rsid w:val="00CD12EE"/>
    <w:rsid w:val="00CD2665"/>
    <w:rsid w:val="00CD3585"/>
    <w:rsid w:val="00CD4B7F"/>
    <w:rsid w:val="00CF3BA9"/>
    <w:rsid w:val="00D06863"/>
    <w:rsid w:val="00D14766"/>
    <w:rsid w:val="00D16472"/>
    <w:rsid w:val="00D17164"/>
    <w:rsid w:val="00D20EF9"/>
    <w:rsid w:val="00D22347"/>
    <w:rsid w:val="00D2384C"/>
    <w:rsid w:val="00D243A2"/>
    <w:rsid w:val="00D24CF9"/>
    <w:rsid w:val="00D3237B"/>
    <w:rsid w:val="00D429A7"/>
    <w:rsid w:val="00D43861"/>
    <w:rsid w:val="00D460E7"/>
    <w:rsid w:val="00D47D7F"/>
    <w:rsid w:val="00D60667"/>
    <w:rsid w:val="00D61EE7"/>
    <w:rsid w:val="00D63926"/>
    <w:rsid w:val="00D73E1D"/>
    <w:rsid w:val="00D83867"/>
    <w:rsid w:val="00D84248"/>
    <w:rsid w:val="00D87D1C"/>
    <w:rsid w:val="00D95BF1"/>
    <w:rsid w:val="00DA2B35"/>
    <w:rsid w:val="00DA3223"/>
    <w:rsid w:val="00DA39CD"/>
    <w:rsid w:val="00DB1C43"/>
    <w:rsid w:val="00DB46B1"/>
    <w:rsid w:val="00DC0832"/>
    <w:rsid w:val="00DC4F50"/>
    <w:rsid w:val="00DC5B6D"/>
    <w:rsid w:val="00DC681D"/>
    <w:rsid w:val="00DE213F"/>
    <w:rsid w:val="00DE2E86"/>
    <w:rsid w:val="00DE469B"/>
    <w:rsid w:val="00DE4915"/>
    <w:rsid w:val="00DE52D3"/>
    <w:rsid w:val="00DF38CD"/>
    <w:rsid w:val="00DF3A57"/>
    <w:rsid w:val="00E150A4"/>
    <w:rsid w:val="00E154C8"/>
    <w:rsid w:val="00E165C6"/>
    <w:rsid w:val="00E3027A"/>
    <w:rsid w:val="00E323F6"/>
    <w:rsid w:val="00E42E30"/>
    <w:rsid w:val="00E549C0"/>
    <w:rsid w:val="00E57119"/>
    <w:rsid w:val="00E60647"/>
    <w:rsid w:val="00E62A30"/>
    <w:rsid w:val="00E62BE0"/>
    <w:rsid w:val="00E70EF2"/>
    <w:rsid w:val="00E71B5B"/>
    <w:rsid w:val="00EA7A6E"/>
    <w:rsid w:val="00EA7DB2"/>
    <w:rsid w:val="00EC31E3"/>
    <w:rsid w:val="00EC4295"/>
    <w:rsid w:val="00ED2362"/>
    <w:rsid w:val="00ED7CFD"/>
    <w:rsid w:val="00EE1209"/>
    <w:rsid w:val="00EE2B4F"/>
    <w:rsid w:val="00EE3A75"/>
    <w:rsid w:val="00EE41BB"/>
    <w:rsid w:val="00EE4819"/>
    <w:rsid w:val="00EE4E44"/>
    <w:rsid w:val="00EE692B"/>
    <w:rsid w:val="00EF7321"/>
    <w:rsid w:val="00F035C3"/>
    <w:rsid w:val="00F1402F"/>
    <w:rsid w:val="00F172B9"/>
    <w:rsid w:val="00F22324"/>
    <w:rsid w:val="00F250F8"/>
    <w:rsid w:val="00F27D3B"/>
    <w:rsid w:val="00F35FC7"/>
    <w:rsid w:val="00F41239"/>
    <w:rsid w:val="00F413A9"/>
    <w:rsid w:val="00F41D48"/>
    <w:rsid w:val="00F44FED"/>
    <w:rsid w:val="00F46785"/>
    <w:rsid w:val="00F503DA"/>
    <w:rsid w:val="00F63562"/>
    <w:rsid w:val="00F72037"/>
    <w:rsid w:val="00F736CA"/>
    <w:rsid w:val="00F74B20"/>
    <w:rsid w:val="00F834B0"/>
    <w:rsid w:val="00F90C9E"/>
    <w:rsid w:val="00F92A82"/>
    <w:rsid w:val="00FA0D3D"/>
    <w:rsid w:val="00FA27AB"/>
    <w:rsid w:val="00FC764F"/>
    <w:rsid w:val="00FE5ECE"/>
    <w:rsid w:val="00FF4D6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8B70BE2-78AF-4A6A-9928-2EDB907D32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E1746"/>
    <w:rPr>
      <w:rFonts w:ascii="Times New Roman" w:hAnsi="Times New Roman"/>
      <w:sz w:val="24"/>
    </w:rPr>
  </w:style>
  <w:style w:type="paragraph" w:styleId="Heading1">
    <w:name w:val="heading 1"/>
    <w:basedOn w:val="Normal"/>
    <w:next w:val="Normal"/>
    <w:link w:val="Heading1Char"/>
    <w:uiPriority w:val="9"/>
    <w:qFormat/>
    <w:rsid w:val="00EE41BB"/>
    <w:pPr>
      <w:keepNext/>
      <w:keepLines/>
      <w:spacing w:before="240" w:after="0"/>
      <w:outlineLvl w:val="0"/>
    </w:pPr>
    <w:rPr>
      <w:rFonts w:eastAsiaTheme="majorEastAsia" w:cstheme="majorBidi"/>
      <w:b/>
      <w:color w:val="2E74B5" w:themeColor="accent1" w:themeShade="BF"/>
      <w:sz w:val="32"/>
      <w:szCs w:val="32"/>
      <w:u w:val="single"/>
    </w:rPr>
  </w:style>
  <w:style w:type="paragraph" w:styleId="Heading2">
    <w:name w:val="heading 2"/>
    <w:basedOn w:val="Normal"/>
    <w:next w:val="Normal"/>
    <w:link w:val="Heading2Char"/>
    <w:uiPriority w:val="9"/>
    <w:unhideWhenUsed/>
    <w:qFormat/>
    <w:rsid w:val="00C35EC6"/>
    <w:pPr>
      <w:keepNext/>
      <w:keepLines/>
      <w:spacing w:before="40" w:after="0"/>
      <w:outlineLvl w:val="1"/>
    </w:pPr>
    <w:rPr>
      <w:rFonts w:eastAsiaTheme="majorEastAsia" w:cstheme="majorBidi"/>
      <w:color w:val="2E74B5" w:themeColor="accent1" w:themeShade="BF"/>
      <w:sz w:val="28"/>
      <w:szCs w:val="26"/>
    </w:rPr>
  </w:style>
  <w:style w:type="paragraph" w:styleId="Heading3">
    <w:name w:val="heading 3"/>
    <w:basedOn w:val="Normal"/>
    <w:next w:val="Normal"/>
    <w:link w:val="Heading3Char"/>
    <w:uiPriority w:val="9"/>
    <w:unhideWhenUsed/>
    <w:qFormat/>
    <w:rsid w:val="00134680"/>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615B5F"/>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E1746"/>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E1746"/>
    <w:rPr>
      <w:rFonts w:eastAsiaTheme="minorEastAsia"/>
      <w:lang w:val="en-US"/>
    </w:rPr>
  </w:style>
  <w:style w:type="character" w:customStyle="1" w:styleId="Heading1Char">
    <w:name w:val="Heading 1 Char"/>
    <w:basedOn w:val="DefaultParagraphFont"/>
    <w:link w:val="Heading1"/>
    <w:uiPriority w:val="9"/>
    <w:rsid w:val="00EE41BB"/>
    <w:rPr>
      <w:rFonts w:ascii="Times New Roman" w:eastAsiaTheme="majorEastAsia" w:hAnsi="Times New Roman" w:cstheme="majorBidi"/>
      <w:b/>
      <w:color w:val="2E74B5" w:themeColor="accent1" w:themeShade="BF"/>
      <w:sz w:val="32"/>
      <w:szCs w:val="32"/>
      <w:u w:val="single"/>
    </w:rPr>
  </w:style>
  <w:style w:type="character" w:customStyle="1" w:styleId="Heading2Char">
    <w:name w:val="Heading 2 Char"/>
    <w:basedOn w:val="DefaultParagraphFont"/>
    <w:link w:val="Heading2"/>
    <w:uiPriority w:val="9"/>
    <w:rsid w:val="00C35EC6"/>
    <w:rPr>
      <w:rFonts w:ascii="Times New Roman" w:eastAsiaTheme="majorEastAsia" w:hAnsi="Times New Roman" w:cstheme="majorBidi"/>
      <w:color w:val="2E74B5" w:themeColor="accent1" w:themeShade="BF"/>
      <w:sz w:val="28"/>
      <w:szCs w:val="26"/>
    </w:rPr>
  </w:style>
  <w:style w:type="paragraph" w:styleId="TOCHeading">
    <w:name w:val="TOC Heading"/>
    <w:basedOn w:val="Heading1"/>
    <w:next w:val="Normal"/>
    <w:uiPriority w:val="39"/>
    <w:unhideWhenUsed/>
    <w:qFormat/>
    <w:rsid w:val="00067D38"/>
    <w:pPr>
      <w:outlineLvl w:val="9"/>
    </w:pPr>
    <w:rPr>
      <w:rFonts w:asciiTheme="majorHAnsi" w:hAnsiTheme="majorHAnsi"/>
      <w:lang w:val="en-US"/>
    </w:rPr>
  </w:style>
  <w:style w:type="paragraph" w:styleId="TOC1">
    <w:name w:val="toc 1"/>
    <w:basedOn w:val="Normal"/>
    <w:next w:val="Normal"/>
    <w:autoRedefine/>
    <w:uiPriority w:val="39"/>
    <w:unhideWhenUsed/>
    <w:rsid w:val="00067D38"/>
    <w:pPr>
      <w:spacing w:after="100"/>
    </w:pPr>
  </w:style>
  <w:style w:type="paragraph" w:styleId="TOC2">
    <w:name w:val="toc 2"/>
    <w:basedOn w:val="Normal"/>
    <w:next w:val="Normal"/>
    <w:autoRedefine/>
    <w:uiPriority w:val="39"/>
    <w:unhideWhenUsed/>
    <w:rsid w:val="00067D38"/>
    <w:pPr>
      <w:spacing w:after="100"/>
      <w:ind w:left="240"/>
    </w:pPr>
  </w:style>
  <w:style w:type="character" w:styleId="Hyperlink">
    <w:name w:val="Hyperlink"/>
    <w:basedOn w:val="DefaultParagraphFont"/>
    <w:uiPriority w:val="99"/>
    <w:unhideWhenUsed/>
    <w:rsid w:val="00067D38"/>
    <w:rPr>
      <w:color w:val="0563C1" w:themeColor="hyperlink"/>
      <w:u w:val="single"/>
    </w:rPr>
  </w:style>
  <w:style w:type="character" w:customStyle="1" w:styleId="Heading3Char">
    <w:name w:val="Heading 3 Char"/>
    <w:basedOn w:val="DefaultParagraphFont"/>
    <w:link w:val="Heading3"/>
    <w:uiPriority w:val="9"/>
    <w:rsid w:val="00134680"/>
    <w:rPr>
      <w:rFonts w:asciiTheme="majorHAnsi" w:eastAsiaTheme="majorEastAsia" w:hAnsiTheme="majorHAnsi" w:cstheme="majorBidi"/>
      <w:color w:val="1F4D78" w:themeColor="accent1" w:themeShade="7F"/>
      <w:sz w:val="24"/>
      <w:szCs w:val="24"/>
    </w:rPr>
  </w:style>
  <w:style w:type="paragraph" w:styleId="NormalWeb">
    <w:name w:val="Normal (Web)"/>
    <w:basedOn w:val="Normal"/>
    <w:uiPriority w:val="99"/>
    <w:semiHidden/>
    <w:unhideWhenUsed/>
    <w:rsid w:val="00134680"/>
    <w:pPr>
      <w:spacing w:before="100" w:beforeAutospacing="1" w:after="100" w:afterAutospacing="1" w:line="240" w:lineRule="auto"/>
    </w:pPr>
    <w:rPr>
      <w:rFonts w:eastAsia="Times New Roman" w:cs="Times New Roman"/>
      <w:szCs w:val="24"/>
      <w:lang w:eastAsia="en-GB"/>
    </w:rPr>
  </w:style>
  <w:style w:type="paragraph" w:styleId="ListParagraph">
    <w:name w:val="List Paragraph"/>
    <w:basedOn w:val="Normal"/>
    <w:uiPriority w:val="34"/>
    <w:qFormat/>
    <w:rsid w:val="00134680"/>
    <w:pPr>
      <w:ind w:left="720"/>
      <w:contextualSpacing/>
    </w:pPr>
  </w:style>
  <w:style w:type="paragraph" w:styleId="Header">
    <w:name w:val="header"/>
    <w:basedOn w:val="Normal"/>
    <w:link w:val="HeaderChar"/>
    <w:uiPriority w:val="99"/>
    <w:unhideWhenUsed/>
    <w:rsid w:val="005E040B"/>
    <w:pPr>
      <w:tabs>
        <w:tab w:val="center" w:pos="4513"/>
        <w:tab w:val="right" w:pos="9026"/>
      </w:tabs>
      <w:spacing w:after="0" w:line="240" w:lineRule="auto"/>
    </w:pPr>
  </w:style>
  <w:style w:type="character" w:customStyle="1" w:styleId="HeaderChar">
    <w:name w:val="Header Char"/>
    <w:basedOn w:val="DefaultParagraphFont"/>
    <w:link w:val="Header"/>
    <w:uiPriority w:val="99"/>
    <w:rsid w:val="005E040B"/>
    <w:rPr>
      <w:rFonts w:ascii="Times New Roman" w:hAnsi="Times New Roman"/>
      <w:sz w:val="24"/>
    </w:rPr>
  </w:style>
  <w:style w:type="paragraph" w:styleId="Footer">
    <w:name w:val="footer"/>
    <w:basedOn w:val="Normal"/>
    <w:link w:val="FooterChar"/>
    <w:uiPriority w:val="99"/>
    <w:unhideWhenUsed/>
    <w:rsid w:val="005E040B"/>
    <w:pPr>
      <w:tabs>
        <w:tab w:val="center" w:pos="4513"/>
        <w:tab w:val="right" w:pos="9026"/>
      </w:tabs>
      <w:spacing w:after="0" w:line="240" w:lineRule="auto"/>
    </w:pPr>
  </w:style>
  <w:style w:type="character" w:customStyle="1" w:styleId="FooterChar">
    <w:name w:val="Footer Char"/>
    <w:basedOn w:val="DefaultParagraphFont"/>
    <w:link w:val="Footer"/>
    <w:uiPriority w:val="99"/>
    <w:rsid w:val="005E040B"/>
    <w:rPr>
      <w:rFonts w:ascii="Times New Roman" w:hAnsi="Times New Roman"/>
      <w:sz w:val="24"/>
    </w:rPr>
  </w:style>
  <w:style w:type="character" w:customStyle="1" w:styleId="apple-converted-space">
    <w:name w:val="apple-converted-space"/>
    <w:basedOn w:val="DefaultParagraphFont"/>
    <w:rsid w:val="0014025E"/>
  </w:style>
  <w:style w:type="paragraph" w:styleId="BalloonText">
    <w:name w:val="Balloon Text"/>
    <w:basedOn w:val="Normal"/>
    <w:link w:val="BalloonTextChar"/>
    <w:uiPriority w:val="99"/>
    <w:semiHidden/>
    <w:unhideWhenUsed/>
    <w:rsid w:val="004135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35AA"/>
    <w:rPr>
      <w:rFonts w:ascii="Tahoma" w:hAnsi="Tahoma" w:cs="Tahoma"/>
      <w:sz w:val="16"/>
      <w:szCs w:val="16"/>
    </w:rPr>
  </w:style>
  <w:style w:type="paragraph" w:styleId="TOC3">
    <w:name w:val="toc 3"/>
    <w:basedOn w:val="Normal"/>
    <w:next w:val="Normal"/>
    <w:autoRedefine/>
    <w:uiPriority w:val="39"/>
    <w:unhideWhenUsed/>
    <w:rsid w:val="007E21E7"/>
    <w:pPr>
      <w:spacing w:after="100"/>
      <w:ind w:left="480"/>
    </w:pPr>
  </w:style>
  <w:style w:type="table" w:styleId="TableGrid">
    <w:name w:val="Table Grid"/>
    <w:basedOn w:val="TableNormal"/>
    <w:uiPriority w:val="59"/>
    <w:rsid w:val="00091240"/>
    <w:pPr>
      <w:spacing w:after="0" w:line="240" w:lineRule="auto"/>
    </w:pPr>
    <w:rPr>
      <w:lang w:val="en-I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615B5F"/>
    <w:rPr>
      <w:rFonts w:asciiTheme="majorHAnsi" w:eastAsiaTheme="majorEastAsia" w:hAnsiTheme="majorHAnsi" w:cstheme="majorBidi"/>
      <w:i/>
      <w:iCs/>
      <w:color w:val="2E74B5" w:themeColor="accent1" w:themeShade="BF"/>
      <w:sz w:val="24"/>
    </w:rPr>
  </w:style>
  <w:style w:type="paragraph" w:styleId="Caption">
    <w:name w:val="caption"/>
    <w:basedOn w:val="Normal"/>
    <w:next w:val="Normal"/>
    <w:uiPriority w:val="35"/>
    <w:unhideWhenUsed/>
    <w:qFormat/>
    <w:rsid w:val="00615B5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711441">
      <w:bodyDiv w:val="1"/>
      <w:marLeft w:val="0"/>
      <w:marRight w:val="0"/>
      <w:marTop w:val="0"/>
      <w:marBottom w:val="0"/>
      <w:divBdr>
        <w:top w:val="none" w:sz="0" w:space="0" w:color="auto"/>
        <w:left w:val="none" w:sz="0" w:space="0" w:color="auto"/>
        <w:bottom w:val="none" w:sz="0" w:space="0" w:color="auto"/>
        <w:right w:val="none" w:sz="0" w:space="0" w:color="auto"/>
      </w:divBdr>
    </w:div>
    <w:div w:id="251741842">
      <w:bodyDiv w:val="1"/>
      <w:marLeft w:val="0"/>
      <w:marRight w:val="0"/>
      <w:marTop w:val="0"/>
      <w:marBottom w:val="0"/>
      <w:divBdr>
        <w:top w:val="none" w:sz="0" w:space="0" w:color="auto"/>
        <w:left w:val="none" w:sz="0" w:space="0" w:color="auto"/>
        <w:bottom w:val="none" w:sz="0" w:space="0" w:color="auto"/>
        <w:right w:val="none" w:sz="0" w:space="0" w:color="auto"/>
      </w:divBdr>
    </w:div>
    <w:div w:id="330715256">
      <w:bodyDiv w:val="1"/>
      <w:marLeft w:val="0"/>
      <w:marRight w:val="0"/>
      <w:marTop w:val="0"/>
      <w:marBottom w:val="0"/>
      <w:divBdr>
        <w:top w:val="none" w:sz="0" w:space="0" w:color="auto"/>
        <w:left w:val="none" w:sz="0" w:space="0" w:color="auto"/>
        <w:bottom w:val="none" w:sz="0" w:space="0" w:color="auto"/>
        <w:right w:val="none" w:sz="0" w:space="0" w:color="auto"/>
      </w:divBdr>
    </w:div>
    <w:div w:id="377976387">
      <w:bodyDiv w:val="1"/>
      <w:marLeft w:val="0"/>
      <w:marRight w:val="0"/>
      <w:marTop w:val="0"/>
      <w:marBottom w:val="0"/>
      <w:divBdr>
        <w:top w:val="none" w:sz="0" w:space="0" w:color="auto"/>
        <w:left w:val="none" w:sz="0" w:space="0" w:color="auto"/>
        <w:bottom w:val="none" w:sz="0" w:space="0" w:color="auto"/>
        <w:right w:val="none" w:sz="0" w:space="0" w:color="auto"/>
      </w:divBdr>
    </w:div>
    <w:div w:id="764114553">
      <w:bodyDiv w:val="1"/>
      <w:marLeft w:val="0"/>
      <w:marRight w:val="0"/>
      <w:marTop w:val="0"/>
      <w:marBottom w:val="0"/>
      <w:divBdr>
        <w:top w:val="none" w:sz="0" w:space="0" w:color="auto"/>
        <w:left w:val="none" w:sz="0" w:space="0" w:color="auto"/>
        <w:bottom w:val="none" w:sz="0" w:space="0" w:color="auto"/>
        <w:right w:val="none" w:sz="0" w:space="0" w:color="auto"/>
      </w:divBdr>
    </w:div>
    <w:div w:id="823353583">
      <w:bodyDiv w:val="1"/>
      <w:marLeft w:val="0"/>
      <w:marRight w:val="0"/>
      <w:marTop w:val="0"/>
      <w:marBottom w:val="0"/>
      <w:divBdr>
        <w:top w:val="none" w:sz="0" w:space="0" w:color="auto"/>
        <w:left w:val="none" w:sz="0" w:space="0" w:color="auto"/>
        <w:bottom w:val="none" w:sz="0" w:space="0" w:color="auto"/>
        <w:right w:val="none" w:sz="0" w:space="0" w:color="auto"/>
      </w:divBdr>
    </w:div>
    <w:div w:id="840315355">
      <w:bodyDiv w:val="1"/>
      <w:marLeft w:val="0"/>
      <w:marRight w:val="0"/>
      <w:marTop w:val="0"/>
      <w:marBottom w:val="0"/>
      <w:divBdr>
        <w:top w:val="none" w:sz="0" w:space="0" w:color="auto"/>
        <w:left w:val="none" w:sz="0" w:space="0" w:color="auto"/>
        <w:bottom w:val="none" w:sz="0" w:space="0" w:color="auto"/>
        <w:right w:val="none" w:sz="0" w:space="0" w:color="auto"/>
      </w:divBdr>
    </w:div>
    <w:div w:id="916982054">
      <w:bodyDiv w:val="1"/>
      <w:marLeft w:val="0"/>
      <w:marRight w:val="0"/>
      <w:marTop w:val="0"/>
      <w:marBottom w:val="0"/>
      <w:divBdr>
        <w:top w:val="none" w:sz="0" w:space="0" w:color="auto"/>
        <w:left w:val="none" w:sz="0" w:space="0" w:color="auto"/>
        <w:bottom w:val="none" w:sz="0" w:space="0" w:color="auto"/>
        <w:right w:val="none" w:sz="0" w:space="0" w:color="auto"/>
      </w:divBdr>
    </w:div>
    <w:div w:id="951547801">
      <w:bodyDiv w:val="1"/>
      <w:marLeft w:val="0"/>
      <w:marRight w:val="0"/>
      <w:marTop w:val="0"/>
      <w:marBottom w:val="0"/>
      <w:divBdr>
        <w:top w:val="none" w:sz="0" w:space="0" w:color="auto"/>
        <w:left w:val="none" w:sz="0" w:space="0" w:color="auto"/>
        <w:bottom w:val="none" w:sz="0" w:space="0" w:color="auto"/>
        <w:right w:val="none" w:sz="0" w:space="0" w:color="auto"/>
      </w:divBdr>
    </w:div>
    <w:div w:id="1047487505">
      <w:bodyDiv w:val="1"/>
      <w:marLeft w:val="0"/>
      <w:marRight w:val="0"/>
      <w:marTop w:val="0"/>
      <w:marBottom w:val="0"/>
      <w:divBdr>
        <w:top w:val="none" w:sz="0" w:space="0" w:color="auto"/>
        <w:left w:val="none" w:sz="0" w:space="0" w:color="auto"/>
        <w:bottom w:val="none" w:sz="0" w:space="0" w:color="auto"/>
        <w:right w:val="none" w:sz="0" w:space="0" w:color="auto"/>
      </w:divBdr>
    </w:div>
    <w:div w:id="1090277888">
      <w:bodyDiv w:val="1"/>
      <w:marLeft w:val="0"/>
      <w:marRight w:val="0"/>
      <w:marTop w:val="0"/>
      <w:marBottom w:val="0"/>
      <w:divBdr>
        <w:top w:val="none" w:sz="0" w:space="0" w:color="auto"/>
        <w:left w:val="none" w:sz="0" w:space="0" w:color="auto"/>
        <w:bottom w:val="none" w:sz="0" w:space="0" w:color="auto"/>
        <w:right w:val="none" w:sz="0" w:space="0" w:color="auto"/>
      </w:divBdr>
    </w:div>
    <w:div w:id="1171337422">
      <w:bodyDiv w:val="1"/>
      <w:marLeft w:val="0"/>
      <w:marRight w:val="0"/>
      <w:marTop w:val="0"/>
      <w:marBottom w:val="0"/>
      <w:divBdr>
        <w:top w:val="none" w:sz="0" w:space="0" w:color="auto"/>
        <w:left w:val="none" w:sz="0" w:space="0" w:color="auto"/>
        <w:bottom w:val="none" w:sz="0" w:space="0" w:color="auto"/>
        <w:right w:val="none" w:sz="0" w:space="0" w:color="auto"/>
      </w:divBdr>
    </w:div>
    <w:div w:id="1290284114">
      <w:bodyDiv w:val="1"/>
      <w:marLeft w:val="0"/>
      <w:marRight w:val="0"/>
      <w:marTop w:val="0"/>
      <w:marBottom w:val="0"/>
      <w:divBdr>
        <w:top w:val="none" w:sz="0" w:space="0" w:color="auto"/>
        <w:left w:val="none" w:sz="0" w:space="0" w:color="auto"/>
        <w:bottom w:val="none" w:sz="0" w:space="0" w:color="auto"/>
        <w:right w:val="none" w:sz="0" w:space="0" w:color="auto"/>
      </w:divBdr>
    </w:div>
    <w:div w:id="1451588084">
      <w:bodyDiv w:val="1"/>
      <w:marLeft w:val="0"/>
      <w:marRight w:val="0"/>
      <w:marTop w:val="0"/>
      <w:marBottom w:val="0"/>
      <w:divBdr>
        <w:top w:val="none" w:sz="0" w:space="0" w:color="auto"/>
        <w:left w:val="none" w:sz="0" w:space="0" w:color="auto"/>
        <w:bottom w:val="none" w:sz="0" w:space="0" w:color="auto"/>
        <w:right w:val="none" w:sz="0" w:space="0" w:color="auto"/>
      </w:divBdr>
    </w:div>
    <w:div w:id="1904753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jpeg"/><Relationship Id="rId3" Type="http://schemas.openxmlformats.org/officeDocument/2006/relationships/numbering" Target="numbering.xml"/><Relationship Id="rId21" Type="http://schemas.openxmlformats.org/officeDocument/2006/relationships/image" Target="media/image12.jpe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10" Type="http://schemas.openxmlformats.org/officeDocument/2006/relationships/image" Target="media/image1.jpeg"/><Relationship Id="rId19" Type="http://schemas.openxmlformats.org/officeDocument/2006/relationships/image" Target="media/image10.jpeg"/><Relationship Id="rId31"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e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Year 2</PublishDate>
  <Abstract/>
  <CompanyAddress>Old Blessington Rd, Dublin 24.</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CB14B8-352F-4CA7-A60E-E8D8F26C4E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2294</Words>
  <Characters>13079</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Year Two Project</vt:lpstr>
    </vt:vector>
  </TitlesOfParts>
  <Company>ITT Dublin</Company>
  <LinksUpToDate>false</LinksUpToDate>
  <CharactersWithSpaces>15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ear Two Project</dc:title>
  <dc:subject>Design Specification</dc:subject>
  <dc:creator>X00101556, x00131787, X00128242, X00098899</dc:creator>
  <cp:keywords/>
  <dc:description/>
  <cp:lastModifiedBy>Glen Connolly</cp:lastModifiedBy>
  <cp:revision>2</cp:revision>
  <cp:lastPrinted>2015-11-24T01:47:00Z</cp:lastPrinted>
  <dcterms:created xsi:type="dcterms:W3CDTF">2017-04-24T19:57:00Z</dcterms:created>
  <dcterms:modified xsi:type="dcterms:W3CDTF">2017-04-24T19:57:00Z</dcterms:modified>
</cp:coreProperties>
</file>